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B87121" w14:textId="0FD2906B" w:rsidR="001A7261" w:rsidRPr="004C0B6B" w:rsidRDefault="00E52991" w:rsidP="004C0B6B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1BFB17E3" wp14:editId="06A2C156">
                <wp:simplePos x="0" y="0"/>
                <wp:positionH relativeFrom="column">
                  <wp:posOffset>3472185</wp:posOffset>
                </wp:positionH>
                <wp:positionV relativeFrom="paragraph">
                  <wp:posOffset>6830130</wp:posOffset>
                </wp:positionV>
                <wp:extent cx="443880" cy="243720"/>
                <wp:effectExtent l="38100" t="38100" r="51435" b="42545"/>
                <wp:wrapNone/>
                <wp:docPr id="5" name="Рукописный ввод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443880" cy="243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DBC34B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5" o:spid="_x0000_s1026" type="#_x0000_t75" style="position:absolute;margin-left:272.7pt;margin-top:537.1pt;width:36.35pt;height:20.6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">
                <v:imagedata r:id="rId9" o:title=""/>
              </v:shape>
            </w:pict>
          </mc:Fallback>
        </mc:AlternateContent>
      </w:r>
      <w:r w:rsidR="00F441F4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A16916C" wp14:editId="39ABCF2E">
                <wp:simplePos x="0" y="0"/>
                <wp:positionH relativeFrom="column">
                  <wp:posOffset>-234950</wp:posOffset>
                </wp:positionH>
                <wp:positionV relativeFrom="paragraph">
                  <wp:posOffset>107950</wp:posOffset>
                </wp:positionV>
                <wp:extent cx="6271260" cy="8815705"/>
                <wp:effectExtent l="0" t="0" r="0" b="4445"/>
                <wp:wrapSquare wrapText="bothSides"/>
                <wp:docPr id="17" name="Надпись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71260" cy="8815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FAE241" w14:textId="77777777" w:rsidR="00F441F4" w:rsidRPr="001215CC" w:rsidRDefault="00F441F4" w:rsidP="001215CC">
                            <w:pPr>
                              <w:jc w:val="center"/>
                              <w:rPr>
                                <w:rFonts w:eastAsia="MS Mincho"/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rFonts w:eastAsia="MS Mincho"/>
                                <w:sz w:val="28"/>
                                <w:szCs w:val="28"/>
                              </w:rPr>
                              <w:t>Министерство науки и высшего образования Российской Федерации</w:t>
                            </w:r>
                          </w:p>
                          <w:p w14:paraId="5EC6AA2F" w14:textId="0CCCC94B" w:rsidR="00F441F4" w:rsidRPr="001215CC" w:rsidRDefault="00F441F4" w:rsidP="001215CC">
                            <w:pPr>
                              <w:jc w:val="center"/>
                              <w:rPr>
                                <w:rFonts w:eastAsia="MS Mincho"/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rFonts w:eastAsia="MS Mincho"/>
                                <w:sz w:val="28"/>
                                <w:szCs w:val="28"/>
                              </w:rPr>
                              <w:t>Федеральное государственное автономное</w:t>
                            </w:r>
                          </w:p>
                          <w:p w14:paraId="067BAD5C" w14:textId="77777777" w:rsidR="00F441F4" w:rsidRPr="001215CC" w:rsidRDefault="00F441F4" w:rsidP="001215CC">
                            <w:pPr>
                              <w:jc w:val="center"/>
                              <w:rPr>
                                <w:rFonts w:eastAsia="MS Mincho"/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rFonts w:eastAsia="MS Mincho"/>
                                <w:sz w:val="28"/>
                                <w:szCs w:val="28"/>
                              </w:rPr>
                              <w:t>образовательное учреждение высшего образования</w:t>
                            </w:r>
                          </w:p>
                          <w:p w14:paraId="51B6658F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Санкт-Петербургский университет аэрокосмического приборостроения</w:t>
                            </w:r>
                          </w:p>
                          <w:p w14:paraId="5D62EF32" w14:textId="77777777" w:rsidR="00F441F4" w:rsidRPr="001215CC" w:rsidRDefault="00F441F4" w:rsidP="001215CC"/>
                          <w:p w14:paraId="377F3F9C" w14:textId="77777777" w:rsidR="00F441F4" w:rsidRPr="001215CC" w:rsidRDefault="00F441F4" w:rsidP="001215CC"/>
                          <w:p w14:paraId="27B81379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КАФЕДРА № 2</w:t>
                            </w:r>
                          </w:p>
                          <w:p w14:paraId="5BCFCD97" w14:textId="77777777" w:rsidR="00F441F4" w:rsidRPr="001215CC" w:rsidRDefault="00F441F4" w:rsidP="001215CC"/>
                          <w:p w14:paraId="4E0F0261" w14:textId="77777777" w:rsidR="00F441F4" w:rsidRPr="001215CC" w:rsidRDefault="00F441F4" w:rsidP="001215CC"/>
                          <w:p w14:paraId="30DB2BFD" w14:textId="77777777" w:rsidR="00F441F4" w:rsidRPr="001215CC" w:rsidRDefault="00F441F4" w:rsidP="001215CC"/>
                          <w:p w14:paraId="63336033" w14:textId="77777777" w:rsidR="00F441F4" w:rsidRPr="001215CC" w:rsidRDefault="00F441F4" w:rsidP="001215CC"/>
                          <w:p w14:paraId="44FE75D2" w14:textId="77777777" w:rsidR="00F441F4" w:rsidRPr="001215CC" w:rsidRDefault="00F441F4" w:rsidP="001215CC"/>
                          <w:p w14:paraId="70FAC557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 xml:space="preserve">ОТЧЕТ </w:t>
                            </w:r>
                            <w:r w:rsidRPr="001215CC">
                              <w:rPr>
                                <w:sz w:val="28"/>
                                <w:szCs w:val="28"/>
                              </w:rPr>
                              <w:br/>
                              <w:t>ЗАЩИЩЕН С ОЦЕНКОЙ</w:t>
                            </w:r>
                          </w:p>
                          <w:p w14:paraId="5F718274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ПРЕПОДАВАТЕЛЬ</w:t>
                            </w:r>
                          </w:p>
                          <w:tbl>
                            <w:tblPr>
                              <w:tblW w:w="9639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000" w:firstRow="0" w:lastRow="0" w:firstColumn="0" w:lastColumn="0" w:noHBand="0" w:noVBand="0"/>
                            </w:tblPr>
                            <w:tblGrid>
                              <w:gridCol w:w="3244"/>
                              <w:gridCol w:w="283"/>
                              <w:gridCol w:w="2821"/>
                              <w:gridCol w:w="277"/>
                              <w:gridCol w:w="3014"/>
                            </w:tblGrid>
                            <w:tr w:rsidR="001215CC" w:rsidRPr="001215CC" w14:paraId="7CB2EA12" w14:textId="77777777">
                              <w:tc>
                                <w:tcPr>
                                  <w:tcW w:w="32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20A6930E" w14:textId="77777777" w:rsidR="00F441F4" w:rsidRPr="001215CC" w:rsidRDefault="00F441F4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>доц., канд. техн. наук</w:t>
                                  </w:r>
                                </w:p>
                              </w:tc>
                              <w:tc>
                                <w:tcPr>
                                  <w:tcW w:w="28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31643DAE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35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6D9EFB86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0724302E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28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125908CA" w14:textId="77777777" w:rsidR="00F441F4" w:rsidRPr="001215CC" w:rsidRDefault="00F441F4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>С.Л. Козенко</w:t>
                                  </w:r>
                                </w:p>
                              </w:tc>
                            </w:tr>
                            <w:tr w:rsidR="00F441F4" w:rsidRPr="001215CC" w14:paraId="7F2F384C" w14:textId="77777777">
                              <w:tblPrEx>
                                <w:tblBorders>
                                  <w:top w:val="none" w:sz="0" w:space="0" w:color="auto"/>
                                  <w:left w:val="none" w:sz="0" w:space="0" w:color="auto"/>
                                  <w:bottom w:val="none" w:sz="0" w:space="0" w:color="auto"/>
                                  <w:right w:val="none" w:sz="0" w:space="0" w:color="auto"/>
                                  <w:insideH w:val="none" w:sz="0" w:space="0" w:color="auto"/>
                                  <w:insideV w:val="none" w:sz="0" w:space="0" w:color="auto"/>
                                </w:tblBorders>
                              </w:tblPrEx>
                              <w:tc>
                                <w:tcPr>
                                  <w:tcW w:w="32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76CAB9AF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должность, уч. степень, звание</w:t>
                                  </w:r>
                                </w:p>
                              </w:tc>
                              <w:tc>
                                <w:tcPr>
                                  <w:tcW w:w="28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A42663C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283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4058E8C8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подпись, дата</w:t>
                                  </w:r>
                                </w:p>
                              </w:tc>
                              <w:tc>
                                <w:tcPr>
                                  <w:tcW w:w="27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2DE72A75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02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18549044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инициалы, фамилия</w:t>
                                  </w:r>
                                </w:p>
                              </w:tc>
                            </w:tr>
                          </w:tbl>
                          <w:p w14:paraId="518FB345" w14:textId="77777777" w:rsidR="00F441F4" w:rsidRPr="001215CC" w:rsidRDefault="00F441F4" w:rsidP="001215CC">
                            <w:pPr>
                              <w:pStyle w:val="a3"/>
                              <w:spacing w:before="0"/>
                              <w:jc w:val="left"/>
                            </w:pPr>
                          </w:p>
                          <w:tbl>
                            <w:tblPr>
                              <w:tblW w:w="9639" w:type="dxa"/>
                              <w:tblLook w:val="0000" w:firstRow="0" w:lastRow="0" w:firstColumn="0" w:lastColumn="0" w:noHBand="0" w:noVBand="0"/>
                            </w:tblPr>
                            <w:tblGrid>
                              <w:gridCol w:w="9639"/>
                            </w:tblGrid>
                            <w:tr w:rsidR="001215CC" w:rsidRPr="001215CC" w14:paraId="37AE10EF" w14:textId="77777777" w:rsidTr="001215CC">
                              <w:trPr>
                                <w:trHeight w:val="666"/>
                              </w:trPr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2DD0A09A" w14:textId="2B45B9D3" w:rsidR="00F441F4" w:rsidRPr="001215CC" w:rsidRDefault="00F441F4" w:rsidP="001215CC">
                                  <w:pPr>
                                    <w:pStyle w:val="a3"/>
                                    <w:spacing w:before="720"/>
                                  </w:pPr>
                                  <w:r w:rsidRPr="001215CC">
                                    <w:t>ОТЧЕТ О ПРАКТИЧЕСКОЙ РАБОТЕ</w:t>
                                  </w:r>
                                  <w:r w:rsidR="0021002E">
                                    <w:t xml:space="preserve"> № 1</w:t>
                                  </w:r>
                                </w:p>
                              </w:tc>
                            </w:tr>
                            <w:tr w:rsidR="001215CC" w:rsidRPr="001215CC" w14:paraId="67A6BAFA" w14:textId="77777777"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42C280F" w14:textId="77777777" w:rsidR="00F441F4" w:rsidRPr="001215CC" w:rsidRDefault="00F441F4" w:rsidP="001215CC">
                                  <w:pPr>
                                    <w:pStyle w:val="10"/>
                                  </w:pPr>
                                </w:p>
                                <w:p w14:paraId="7D097A52" w14:textId="77777777" w:rsidR="00F441F4" w:rsidRPr="001215CC" w:rsidRDefault="00F441F4" w:rsidP="001215CC">
                                  <w:pPr>
                                    <w:pStyle w:val="10"/>
                                    <w:rPr>
                                      <w:lang w:val="en-US"/>
                                    </w:rPr>
                                  </w:pPr>
                                  <w:r w:rsidRPr="001215CC">
                                    <w:t>Нелинейные уравнения</w:t>
                                  </w:r>
                                </w:p>
                                <w:p w14:paraId="6FA6A8CD" w14:textId="77777777" w:rsidR="00F441F4" w:rsidRPr="00727747" w:rsidRDefault="00F441F4" w:rsidP="001215CC">
                                  <w:pPr>
                                    <w:spacing w:before="240"/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 w:rsidRPr="001215CC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w:t xml:space="preserve">Вариант </w:t>
                                  </w:r>
                                  <w:r w:rsidR="00727747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en-US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F441F4" w:rsidRPr="001215CC" w14:paraId="392FFDE3" w14:textId="77777777"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260086D" w14:textId="77777777" w:rsidR="00F441F4" w:rsidRPr="001215CC" w:rsidRDefault="00F441F4" w:rsidP="001215CC">
                                  <w:pPr>
                                    <w:pStyle w:val="3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ru-RU"/>
                                    </w:rPr>
                                  </w:pPr>
                                  <w:r w:rsidRPr="001215CC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ru-RU"/>
                                    </w:rPr>
                                    <w:t>по дисциплине: ВЫЧИСЛИТЕЛЬНАЯ МАТЕМАТИКА</w:t>
                                  </w:r>
                                </w:p>
                              </w:tc>
                            </w:tr>
                          </w:tbl>
                          <w:p w14:paraId="012BC177" w14:textId="77777777" w:rsidR="00F441F4" w:rsidRPr="001215CC" w:rsidRDefault="00F441F4" w:rsidP="001215CC">
                            <w:pPr>
                              <w:rPr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</w:p>
                          <w:p w14:paraId="06A9AE1A" w14:textId="77777777" w:rsidR="00F441F4" w:rsidRPr="001215CC" w:rsidRDefault="00F441F4" w:rsidP="001215CC"/>
                          <w:p w14:paraId="3688D3F1" w14:textId="77777777" w:rsidR="00F441F4" w:rsidRPr="001215CC" w:rsidRDefault="00F441F4" w:rsidP="001215CC"/>
                          <w:p w14:paraId="3A37A83D" w14:textId="77777777" w:rsidR="00F441F4" w:rsidRPr="001215CC" w:rsidRDefault="00F441F4" w:rsidP="001215CC"/>
                          <w:p w14:paraId="043E0507" w14:textId="77777777" w:rsidR="00F441F4" w:rsidRPr="001215CC" w:rsidRDefault="00F441F4" w:rsidP="001215CC"/>
                          <w:p w14:paraId="5A53A15A" w14:textId="77777777" w:rsidR="00F441F4" w:rsidRPr="001215CC" w:rsidRDefault="00F441F4" w:rsidP="001215CC"/>
                          <w:p w14:paraId="5561E24B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РАБОТУ ВЫПОЛНИЛ</w:t>
                            </w:r>
                          </w:p>
                          <w:tbl>
                            <w:tblPr>
                              <w:tblW w:w="9781" w:type="dxa"/>
                              <w:tblInd w:w="-142" w:type="dxa"/>
                              <w:tblLook w:val="0000" w:firstRow="0" w:lastRow="0" w:firstColumn="0" w:lastColumn="0" w:noHBand="0" w:noVBand="0"/>
                            </w:tblPr>
                            <w:tblGrid>
                              <w:gridCol w:w="2410"/>
                              <w:gridCol w:w="1631"/>
                              <w:gridCol w:w="236"/>
                              <w:gridCol w:w="2210"/>
                              <w:gridCol w:w="567"/>
                              <w:gridCol w:w="2727"/>
                            </w:tblGrid>
                            <w:tr w:rsidR="001215CC" w:rsidRPr="001215CC" w14:paraId="071A30B4" w14:textId="77777777" w:rsidTr="00F441F4">
                              <w:tc>
                                <w:tcPr>
                                  <w:tcW w:w="241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bottom"/>
                                </w:tcPr>
                                <w:p w14:paraId="273346F7" w14:textId="77777777" w:rsidR="00F441F4" w:rsidRPr="001215CC" w:rsidRDefault="001A7261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r w:rsidR="00F441F4" w:rsidRPr="001215CC">
                                    <w:rPr>
                                      <w:sz w:val="28"/>
                                      <w:szCs w:val="28"/>
                                    </w:rPr>
                                    <w:t>СТУДЕНТ ГР. №</w:t>
                                  </w:r>
                                </w:p>
                              </w:tc>
                              <w:tc>
                                <w:tcPr>
                                  <w:tcW w:w="163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</w:tcPr>
                                <w:p w14:paraId="753644E6" w14:textId="77777777" w:rsidR="00F441F4" w:rsidRPr="001215CC" w:rsidRDefault="00F441F4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>4128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3DFE1D39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1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58B3DC50" w14:textId="77777777" w:rsidR="00F441F4" w:rsidRPr="00E52991" w:rsidRDefault="00E52991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E52991">
                                    <w:rPr>
                                      <w:sz w:val="28"/>
                                      <w:szCs w:val="28"/>
                                    </w:rPr>
                                    <w:t>25</w:t>
                                  </w:r>
                                  <w:r w:rsidR="00E4311A" w:rsidRPr="00E52991">
                                    <w:rPr>
                                      <w:sz w:val="28"/>
                                      <w:szCs w:val="28"/>
                                    </w:rPr>
                                    <w:t>.02.2023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0717C348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27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35AB48F2" w14:textId="77777777" w:rsidR="00F441F4" w:rsidRPr="00727747" w:rsidRDefault="00727747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В.А. Воробьёв</w:t>
                                  </w:r>
                                </w:p>
                              </w:tc>
                            </w:tr>
                            <w:tr w:rsidR="001215CC" w:rsidRPr="001215CC" w14:paraId="4C7679A0" w14:textId="77777777" w:rsidTr="00F441F4">
                              <w:tc>
                                <w:tcPr>
                                  <w:tcW w:w="241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12CB1321" w14:textId="77777777" w:rsidR="00F441F4" w:rsidRPr="001215CC" w:rsidRDefault="00F441F4" w:rsidP="001215CC"/>
                              </w:tc>
                              <w:tc>
                                <w:tcPr>
                                  <w:tcW w:w="1631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3A99323" w14:textId="77777777" w:rsidR="00F441F4" w:rsidRPr="001215CC" w:rsidRDefault="00F441F4" w:rsidP="001215CC"/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6B7E5764" w14:textId="77777777" w:rsidR="00F441F4" w:rsidRPr="001215CC" w:rsidRDefault="00F441F4" w:rsidP="001215CC"/>
                              </w:tc>
                              <w:tc>
                                <w:tcPr>
                                  <w:tcW w:w="2210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68EB8193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подпись, дата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2DD6D41F" w14:textId="77777777" w:rsidR="00F441F4" w:rsidRPr="001215CC" w:rsidRDefault="00F441F4" w:rsidP="001215CC"/>
                              </w:tc>
                              <w:tc>
                                <w:tcPr>
                                  <w:tcW w:w="272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25947C6F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инициалы, фамилия</w:t>
                                  </w:r>
                                </w:p>
                              </w:tc>
                            </w:tr>
                          </w:tbl>
                          <w:p w14:paraId="7824DE04" w14:textId="77777777" w:rsidR="00F441F4" w:rsidRPr="001215CC" w:rsidRDefault="00F441F4" w:rsidP="001215CC"/>
                          <w:p w14:paraId="39663910" w14:textId="77777777" w:rsidR="00F441F4" w:rsidRPr="001215CC" w:rsidRDefault="00F441F4" w:rsidP="001215CC"/>
                          <w:p w14:paraId="21A7ED29" w14:textId="77777777" w:rsidR="001A7261" w:rsidRPr="001215CC" w:rsidRDefault="001A7261" w:rsidP="001215CC"/>
                          <w:p w14:paraId="42420946" w14:textId="77777777" w:rsidR="00F441F4" w:rsidRPr="001215CC" w:rsidRDefault="00F441F4" w:rsidP="001215CC">
                            <w:pPr>
                              <w:spacing w:before="72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Санкт – Петербург, 2023</w:t>
                            </w:r>
                          </w:p>
                          <w:p w14:paraId="7A6A91ED" w14:textId="77777777" w:rsidR="00F441F4" w:rsidRPr="001215CC" w:rsidRDefault="00F441F4" w:rsidP="001215CC"/>
                          <w:p w14:paraId="656D2695" w14:textId="77777777" w:rsidR="00F441F4" w:rsidRPr="00834869" w:rsidRDefault="00F441F4" w:rsidP="001215CC">
                            <w:pPr>
                              <w:rPr>
                                <w:rFonts w:eastAsia="MS Mincho"/>
                                <w:lang w:val="en-US"/>
                              </w:rPr>
                            </w:pPr>
                          </w:p>
                          <w:p w14:paraId="276E1B24" w14:textId="77777777" w:rsidR="00F441F4" w:rsidRPr="001215CC" w:rsidRDefault="00F441F4" w:rsidP="001215CC"/>
                          <w:p w14:paraId="4613F4F7" w14:textId="77777777" w:rsidR="00000000" w:rsidRDefault="002F75AA"/>
                          <w:tbl>
                            <w:tblPr>
                              <w:tblW w:w="9639" w:type="dxa"/>
                              <w:tblLook w:val="0000" w:firstRow="0" w:lastRow="0" w:firstColumn="0" w:lastColumn="0" w:noHBand="0" w:noVBand="0"/>
                            </w:tblPr>
                            <w:tblGrid>
                              <w:gridCol w:w="9639"/>
                            </w:tblGrid>
                            <w:tr w:rsidR="001215CC" w:rsidRPr="001215CC" w14:paraId="28FCC44C" w14:textId="77777777"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2BCC6443" w14:textId="77777777" w:rsidR="00F441F4" w:rsidRPr="001215CC" w:rsidRDefault="00F441F4" w:rsidP="001215CC">
                                  <w:pPr>
                                    <w:pStyle w:val="10"/>
                                  </w:pPr>
                                </w:p>
                                <w:p w14:paraId="5B2F2419" w14:textId="20222261" w:rsidR="00F441F4" w:rsidRPr="001215CC" w:rsidRDefault="00F441F4" w:rsidP="001215CC">
                                  <w:pPr>
                                    <w:pStyle w:val="10"/>
                                    <w:rPr>
                                      <w:lang w:val="en-US"/>
                                    </w:rPr>
                                  </w:pPr>
                                  <w:bookmarkStart w:id="0" w:name="_Toc128250612"/>
                                  <w:r w:rsidRPr="001215CC">
                                    <w:t>Нелинейные уравнения</w:t>
                                  </w:r>
                                  <w:bookmarkEnd w:id="0"/>
                                </w:p>
                                <w:p w14:paraId="3A88B10B" w14:textId="61402F4A" w:rsidR="00F441F4" w:rsidRPr="00727747" w:rsidRDefault="00F441F4" w:rsidP="001215CC">
                                  <w:pPr>
                                    <w:spacing w:before="240"/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 w:rsidRPr="001215CC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w:t xml:space="preserve">Вариант </w:t>
                                  </w:r>
                                  <w:r w:rsidR="00727747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en-US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F441F4" w:rsidRPr="001215CC" w14:paraId="0DDA375D" w14:textId="77777777"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4034E29" w14:textId="233D71CE" w:rsidR="00F441F4" w:rsidRPr="001215CC" w:rsidRDefault="00F441F4" w:rsidP="001215CC">
                                  <w:pPr>
                                    <w:pStyle w:val="3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ru-RU"/>
                                    </w:rPr>
                                  </w:pPr>
                                  <w:bookmarkStart w:id="1" w:name="_Toc128250613"/>
                                  <w:r w:rsidRPr="001215CC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ru-RU"/>
                                    </w:rPr>
                                    <w:t>по дисциплине: ВЫЧИСЛИТЕЛЬНАЯ МАТЕМАТИКА</w:t>
                                  </w:r>
                                  <w:bookmarkEnd w:id="1"/>
                                </w:p>
                              </w:tc>
                            </w:tr>
                          </w:tbl>
                          <w:p w14:paraId="078AB4AB" w14:textId="77777777" w:rsidR="00F441F4" w:rsidRPr="001215CC" w:rsidRDefault="00F441F4" w:rsidP="001215CC">
                            <w:pPr>
                              <w:rPr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</w:p>
                          <w:p w14:paraId="6F41BB57" w14:textId="77777777" w:rsidR="00F441F4" w:rsidRPr="001215CC" w:rsidRDefault="00F441F4" w:rsidP="001215CC"/>
                          <w:p w14:paraId="47BCF3CA" w14:textId="77777777" w:rsidR="00F441F4" w:rsidRPr="001215CC" w:rsidRDefault="00F441F4" w:rsidP="001215CC"/>
                          <w:p w14:paraId="36E15789" w14:textId="77777777" w:rsidR="00F441F4" w:rsidRPr="001215CC" w:rsidRDefault="00F441F4" w:rsidP="001215CC"/>
                          <w:p w14:paraId="7DE803B9" w14:textId="77777777" w:rsidR="00F441F4" w:rsidRPr="001215CC" w:rsidRDefault="00F441F4" w:rsidP="001215CC"/>
                          <w:p w14:paraId="48E3D20F" w14:textId="77777777" w:rsidR="00F441F4" w:rsidRPr="001215CC" w:rsidRDefault="00F441F4" w:rsidP="001215CC"/>
                          <w:p w14:paraId="66FE5B0B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РАБОТУ ВЫПОЛНИЛ</w:t>
                            </w:r>
                          </w:p>
                          <w:tbl>
                            <w:tblPr>
                              <w:tblW w:w="9781" w:type="dxa"/>
                              <w:tblInd w:w="-142" w:type="dxa"/>
                              <w:tblLook w:val="0000" w:firstRow="0" w:lastRow="0" w:firstColumn="0" w:lastColumn="0" w:noHBand="0" w:noVBand="0"/>
                            </w:tblPr>
                            <w:tblGrid>
                              <w:gridCol w:w="2410"/>
                              <w:gridCol w:w="1631"/>
                              <w:gridCol w:w="236"/>
                              <w:gridCol w:w="2210"/>
                              <w:gridCol w:w="567"/>
                              <w:gridCol w:w="2727"/>
                            </w:tblGrid>
                            <w:tr w:rsidR="001215CC" w:rsidRPr="001215CC" w14:paraId="79FC44D2" w14:textId="77777777" w:rsidTr="00F441F4">
                              <w:tc>
                                <w:tcPr>
                                  <w:tcW w:w="241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bottom"/>
                                </w:tcPr>
                                <w:p w14:paraId="46F7ADC8" w14:textId="41336C3A" w:rsidR="00F441F4" w:rsidRPr="001215CC" w:rsidRDefault="001A7261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r w:rsidR="00F441F4" w:rsidRPr="001215CC">
                                    <w:rPr>
                                      <w:sz w:val="28"/>
                                      <w:szCs w:val="28"/>
                                    </w:rPr>
                                    <w:t>СТУДЕНТ ГР. №</w:t>
                                  </w:r>
                                </w:p>
                              </w:tc>
                              <w:tc>
                                <w:tcPr>
                                  <w:tcW w:w="163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</w:tcPr>
                                <w:p w14:paraId="26D2A401" w14:textId="0B7E633D" w:rsidR="00F441F4" w:rsidRPr="001215CC" w:rsidRDefault="00F441F4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>4128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79EA85BD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1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35199986" w14:textId="605E5AD0" w:rsidR="00F441F4" w:rsidRPr="00E52991" w:rsidRDefault="00E52991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E52991">
                                    <w:rPr>
                                      <w:sz w:val="28"/>
                                      <w:szCs w:val="28"/>
                                    </w:rPr>
                                    <w:t>25</w:t>
                                  </w:r>
                                  <w:r w:rsidR="00E4311A" w:rsidRPr="00E52991">
                                    <w:rPr>
                                      <w:sz w:val="28"/>
                                      <w:szCs w:val="28"/>
                                    </w:rPr>
                                    <w:t>.02.2023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322378E1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27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15E1295B" w14:textId="00BAFD0C" w:rsidR="00F441F4" w:rsidRPr="00727747" w:rsidRDefault="00727747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В.А. Воробьёв</w:t>
                                  </w:r>
                                </w:p>
                              </w:tc>
                            </w:tr>
                            <w:tr w:rsidR="001215CC" w:rsidRPr="001215CC" w14:paraId="53E49EEC" w14:textId="77777777" w:rsidTr="00F441F4">
                              <w:tc>
                                <w:tcPr>
                                  <w:tcW w:w="241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DE93867" w14:textId="77777777" w:rsidR="00F441F4" w:rsidRPr="001215CC" w:rsidRDefault="00F441F4" w:rsidP="001215CC"/>
                              </w:tc>
                              <w:tc>
                                <w:tcPr>
                                  <w:tcW w:w="1631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5725BB08" w14:textId="77777777" w:rsidR="00F441F4" w:rsidRPr="001215CC" w:rsidRDefault="00F441F4" w:rsidP="001215CC"/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D850629" w14:textId="77777777" w:rsidR="00F441F4" w:rsidRPr="001215CC" w:rsidRDefault="00F441F4" w:rsidP="001215CC"/>
                              </w:tc>
                              <w:tc>
                                <w:tcPr>
                                  <w:tcW w:w="2210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34A2E15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подпись, дата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FD6B7A4" w14:textId="77777777" w:rsidR="00F441F4" w:rsidRPr="001215CC" w:rsidRDefault="00F441F4" w:rsidP="001215CC"/>
                              </w:tc>
                              <w:tc>
                                <w:tcPr>
                                  <w:tcW w:w="272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4B4FEA84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инициалы, фамилия</w:t>
                                  </w:r>
                                </w:p>
                              </w:tc>
                            </w:tr>
                          </w:tbl>
                          <w:p w14:paraId="04B19CD4" w14:textId="77777777" w:rsidR="00F441F4" w:rsidRPr="001215CC" w:rsidRDefault="00F441F4" w:rsidP="001215CC"/>
                          <w:p w14:paraId="2CDA235E" w14:textId="79D65D69" w:rsidR="00F441F4" w:rsidRPr="001215CC" w:rsidRDefault="00F441F4" w:rsidP="001215CC"/>
                          <w:p w14:paraId="17997571" w14:textId="77777777" w:rsidR="001A7261" w:rsidRPr="001215CC" w:rsidRDefault="001A7261" w:rsidP="001215CC"/>
                          <w:p w14:paraId="6D53AF04" w14:textId="77777777" w:rsidR="00F441F4" w:rsidRPr="001215CC" w:rsidRDefault="00F441F4" w:rsidP="001215CC">
                            <w:pPr>
                              <w:spacing w:before="72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Санкт – Петербург, 2023</w:t>
                            </w:r>
                          </w:p>
                          <w:p w14:paraId="3E6E2D08" w14:textId="77777777" w:rsidR="00F441F4" w:rsidRPr="001215CC" w:rsidRDefault="00F441F4" w:rsidP="001215CC"/>
                          <w:p w14:paraId="23C25A0F" w14:textId="77777777" w:rsidR="00F441F4" w:rsidRPr="001215CC" w:rsidRDefault="00F441F4" w:rsidP="001215CC">
                            <w:pPr>
                              <w:rPr>
                                <w:rFonts w:eastAsia="MS Mincho"/>
                              </w:rPr>
                            </w:pPr>
                          </w:p>
                          <w:p w14:paraId="7205B63B" w14:textId="77777777" w:rsidR="00F441F4" w:rsidRPr="001215CC" w:rsidRDefault="00F441F4" w:rsidP="001215C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16916C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-18.5pt;margin-top:8.5pt;width:493.8pt;height:694.15pt;z-index:251658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" stroked="f">
                <v:textbox>
                  <w:txbxContent>
                    <w:p w14:paraId="27FAE241" w14:textId="77777777" w:rsidR="00F441F4" w:rsidRPr="001215CC" w:rsidRDefault="00F441F4" w:rsidP="001215CC">
                      <w:pPr>
                        <w:jc w:val="center"/>
                        <w:rPr>
                          <w:rFonts w:eastAsia="MS Mincho"/>
                          <w:sz w:val="28"/>
                          <w:szCs w:val="28"/>
                        </w:rPr>
                      </w:pPr>
                      <w:r w:rsidRPr="001215CC">
                        <w:rPr>
                          <w:rFonts w:eastAsia="MS Mincho"/>
                          <w:sz w:val="28"/>
                          <w:szCs w:val="28"/>
                        </w:rPr>
                        <w:t>Министерство науки и высшего образования Российской Федерации</w:t>
                      </w:r>
                    </w:p>
                    <w:p w14:paraId="5EC6AA2F" w14:textId="0CCCC94B" w:rsidR="00F441F4" w:rsidRPr="001215CC" w:rsidRDefault="00F441F4" w:rsidP="001215CC">
                      <w:pPr>
                        <w:jc w:val="center"/>
                        <w:rPr>
                          <w:rFonts w:eastAsia="MS Mincho"/>
                          <w:sz w:val="28"/>
                          <w:szCs w:val="28"/>
                        </w:rPr>
                      </w:pPr>
                      <w:r w:rsidRPr="001215CC">
                        <w:rPr>
                          <w:rFonts w:eastAsia="MS Mincho"/>
                          <w:sz w:val="28"/>
                          <w:szCs w:val="28"/>
                        </w:rPr>
                        <w:t>Федеральное государственное автономное</w:t>
                      </w:r>
                    </w:p>
                    <w:p w14:paraId="067BAD5C" w14:textId="77777777" w:rsidR="00F441F4" w:rsidRPr="001215CC" w:rsidRDefault="00F441F4" w:rsidP="001215CC">
                      <w:pPr>
                        <w:jc w:val="center"/>
                        <w:rPr>
                          <w:rFonts w:eastAsia="MS Mincho"/>
                          <w:sz w:val="28"/>
                          <w:szCs w:val="28"/>
                        </w:rPr>
                      </w:pPr>
                      <w:r w:rsidRPr="001215CC">
                        <w:rPr>
                          <w:rFonts w:eastAsia="MS Mincho"/>
                          <w:sz w:val="28"/>
                          <w:szCs w:val="28"/>
                        </w:rPr>
                        <w:t>образовательное учреждение высшего образования</w:t>
                      </w:r>
                    </w:p>
                    <w:p w14:paraId="51B6658F" w14:textId="77777777" w:rsidR="00F441F4" w:rsidRPr="001215CC" w:rsidRDefault="00F441F4" w:rsidP="001215CC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Санкт-Петербургский университет аэрокосмического приборостроения</w:t>
                      </w:r>
                    </w:p>
                    <w:p w14:paraId="5D62EF32" w14:textId="77777777" w:rsidR="00F441F4" w:rsidRPr="001215CC" w:rsidRDefault="00F441F4" w:rsidP="001215CC"/>
                    <w:p w14:paraId="377F3F9C" w14:textId="77777777" w:rsidR="00F441F4" w:rsidRPr="001215CC" w:rsidRDefault="00F441F4" w:rsidP="001215CC"/>
                    <w:p w14:paraId="27B81379" w14:textId="77777777" w:rsidR="00F441F4" w:rsidRPr="001215CC" w:rsidRDefault="00F441F4" w:rsidP="001215CC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КАФЕДРА № 2</w:t>
                      </w:r>
                    </w:p>
                    <w:p w14:paraId="5BCFCD97" w14:textId="77777777" w:rsidR="00F441F4" w:rsidRPr="001215CC" w:rsidRDefault="00F441F4" w:rsidP="001215CC"/>
                    <w:p w14:paraId="4E0F0261" w14:textId="77777777" w:rsidR="00F441F4" w:rsidRPr="001215CC" w:rsidRDefault="00F441F4" w:rsidP="001215CC"/>
                    <w:p w14:paraId="30DB2BFD" w14:textId="77777777" w:rsidR="00F441F4" w:rsidRPr="001215CC" w:rsidRDefault="00F441F4" w:rsidP="001215CC"/>
                    <w:p w14:paraId="63336033" w14:textId="77777777" w:rsidR="00F441F4" w:rsidRPr="001215CC" w:rsidRDefault="00F441F4" w:rsidP="001215CC"/>
                    <w:p w14:paraId="44FE75D2" w14:textId="77777777" w:rsidR="00F441F4" w:rsidRPr="001215CC" w:rsidRDefault="00F441F4" w:rsidP="001215CC"/>
                    <w:p w14:paraId="70FAC557" w14:textId="77777777" w:rsidR="00F441F4" w:rsidRPr="001215CC" w:rsidRDefault="00F441F4" w:rsidP="001215CC">
                      <w:pPr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 xml:space="preserve">ОТЧЕТ </w:t>
                      </w:r>
                      <w:r w:rsidRPr="001215CC">
                        <w:rPr>
                          <w:sz w:val="28"/>
                          <w:szCs w:val="28"/>
                        </w:rPr>
                        <w:br/>
                        <w:t>ЗАЩИЩЕН С ОЦЕНКОЙ</w:t>
                      </w:r>
                    </w:p>
                    <w:p w14:paraId="5F718274" w14:textId="77777777" w:rsidR="00F441F4" w:rsidRPr="001215CC" w:rsidRDefault="00F441F4" w:rsidP="001215CC">
                      <w:pPr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ПРЕПОДАВАТЕЛЬ</w:t>
                      </w:r>
                    </w:p>
                    <w:tbl>
                      <w:tblPr>
                        <w:tblW w:w="9639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000" w:firstRow="0" w:lastRow="0" w:firstColumn="0" w:lastColumn="0" w:noHBand="0" w:noVBand="0"/>
                      </w:tblPr>
                      <w:tblGrid>
                        <w:gridCol w:w="3244"/>
                        <w:gridCol w:w="283"/>
                        <w:gridCol w:w="2821"/>
                        <w:gridCol w:w="277"/>
                        <w:gridCol w:w="3014"/>
                      </w:tblGrid>
                      <w:tr w:rsidR="001215CC" w:rsidRPr="001215CC" w14:paraId="7CB2EA12" w14:textId="77777777">
                        <w:tc>
                          <w:tcPr>
                            <w:tcW w:w="32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20A6930E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доц., канд. техн. наук</w:t>
                            </w:r>
                          </w:p>
                        </w:tc>
                        <w:tc>
                          <w:tcPr>
                            <w:tcW w:w="28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31643DAE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835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6D9EFB86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7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0724302E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028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125908CA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С.Л. Козенко</w:t>
                            </w:r>
                          </w:p>
                        </w:tc>
                      </w:tr>
                      <w:tr w:rsidR="00F441F4" w:rsidRPr="001215CC" w14:paraId="7F2F384C" w14:textId="77777777">
                        <w:tblPrEx>
                          <w:tblBorders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  <w:insideH w:val="none" w:sz="0" w:space="0" w:color="auto"/>
                            <w:insideV w:val="none" w:sz="0" w:space="0" w:color="auto"/>
                          </w:tblBorders>
                        </w:tblPrEx>
                        <w:tc>
                          <w:tcPr>
                            <w:tcW w:w="32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76CAB9AF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должность, уч. степень, звание</w:t>
                            </w:r>
                          </w:p>
                        </w:tc>
                        <w:tc>
                          <w:tcPr>
                            <w:tcW w:w="28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A42663C" w14:textId="77777777" w:rsidR="00F441F4" w:rsidRPr="001215CC" w:rsidRDefault="00F441F4" w:rsidP="001215CC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283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4058E8C8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подпись, дата</w:t>
                            </w:r>
                          </w:p>
                        </w:tc>
                        <w:tc>
                          <w:tcPr>
                            <w:tcW w:w="27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2DE72A75" w14:textId="77777777" w:rsidR="00F441F4" w:rsidRPr="001215CC" w:rsidRDefault="00F441F4" w:rsidP="001215CC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3028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18549044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инициалы, фамилия</w:t>
                            </w:r>
                          </w:p>
                        </w:tc>
                      </w:tr>
                    </w:tbl>
                    <w:p w14:paraId="518FB345" w14:textId="77777777" w:rsidR="00F441F4" w:rsidRPr="001215CC" w:rsidRDefault="00F441F4" w:rsidP="001215CC">
                      <w:pPr>
                        <w:pStyle w:val="a3"/>
                        <w:spacing w:before="0"/>
                        <w:jc w:val="left"/>
                      </w:pPr>
                    </w:p>
                    <w:tbl>
                      <w:tblPr>
                        <w:tblW w:w="9639" w:type="dxa"/>
                        <w:tblLook w:val="0000" w:firstRow="0" w:lastRow="0" w:firstColumn="0" w:lastColumn="0" w:noHBand="0" w:noVBand="0"/>
                      </w:tblPr>
                      <w:tblGrid>
                        <w:gridCol w:w="9639"/>
                      </w:tblGrid>
                      <w:tr w:rsidR="001215CC" w:rsidRPr="001215CC" w14:paraId="37AE10EF" w14:textId="77777777" w:rsidTr="001215CC">
                        <w:trPr>
                          <w:trHeight w:val="666"/>
                        </w:trPr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2DD0A09A" w14:textId="2B45B9D3" w:rsidR="00F441F4" w:rsidRPr="001215CC" w:rsidRDefault="00F441F4" w:rsidP="001215CC">
                            <w:pPr>
                              <w:pStyle w:val="a3"/>
                              <w:spacing w:before="720"/>
                            </w:pPr>
                            <w:r w:rsidRPr="001215CC">
                              <w:t>ОТЧЕТ О ПРАКТИЧЕСКОЙ РАБОТЕ</w:t>
                            </w:r>
                            <w:r w:rsidR="0021002E">
                              <w:t xml:space="preserve"> № 1</w:t>
                            </w:r>
                          </w:p>
                        </w:tc>
                      </w:tr>
                      <w:tr w:rsidR="001215CC" w:rsidRPr="001215CC" w14:paraId="67A6BAFA" w14:textId="77777777"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42C280F" w14:textId="77777777" w:rsidR="00F441F4" w:rsidRPr="001215CC" w:rsidRDefault="00F441F4" w:rsidP="001215CC">
                            <w:pPr>
                              <w:pStyle w:val="10"/>
                            </w:pPr>
                          </w:p>
                          <w:p w14:paraId="7D097A52" w14:textId="77777777" w:rsidR="00F441F4" w:rsidRPr="001215CC" w:rsidRDefault="00F441F4" w:rsidP="001215CC">
                            <w:pPr>
                              <w:pStyle w:val="10"/>
                              <w:rPr>
                                <w:lang w:val="en-US"/>
                              </w:rPr>
                            </w:pPr>
                            <w:r w:rsidRPr="001215CC">
                              <w:t>Нелинейные уравнения</w:t>
                            </w:r>
                          </w:p>
                          <w:p w14:paraId="6FA6A8CD" w14:textId="77777777" w:rsidR="00F441F4" w:rsidRPr="00727747" w:rsidRDefault="00F441F4" w:rsidP="001215CC">
                            <w:pPr>
                              <w:spacing w:before="240"/>
                              <w:jc w:val="center"/>
                              <w:rPr>
                                <w:lang w:val="en-US"/>
                              </w:rPr>
                            </w:pPr>
                            <w:r w:rsidRPr="001215CC">
                              <w:rPr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Вариант </w:t>
                            </w:r>
                            <w:r w:rsidR="00727747">
                              <w:rPr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5</w:t>
                            </w:r>
                          </w:p>
                        </w:tc>
                      </w:tr>
                      <w:tr w:rsidR="00F441F4" w:rsidRPr="001215CC" w14:paraId="392FFDE3" w14:textId="77777777"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260086D" w14:textId="77777777" w:rsidR="00F441F4" w:rsidRPr="001215CC" w:rsidRDefault="00F441F4" w:rsidP="001215CC">
                            <w:pPr>
                              <w:pStyle w:val="3"/>
                              <w:rPr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</w:pPr>
                            <w:r w:rsidRPr="001215CC">
                              <w:rPr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  <w:t>по дисциплине: ВЫЧИСЛИТЕЛЬНАЯ МАТЕМАТИКА</w:t>
                            </w:r>
                          </w:p>
                        </w:tc>
                      </w:tr>
                    </w:tbl>
                    <w:p w14:paraId="012BC177" w14:textId="77777777" w:rsidR="00F441F4" w:rsidRPr="001215CC" w:rsidRDefault="00F441F4" w:rsidP="001215CC">
                      <w:pPr>
                        <w:rPr>
                          <w:color w:val="000000" w:themeColor="text1"/>
                          <w:sz w:val="28"/>
                          <w:szCs w:val="28"/>
                        </w:rPr>
                      </w:pPr>
                    </w:p>
                    <w:p w14:paraId="06A9AE1A" w14:textId="77777777" w:rsidR="00F441F4" w:rsidRPr="001215CC" w:rsidRDefault="00F441F4" w:rsidP="001215CC"/>
                    <w:p w14:paraId="3688D3F1" w14:textId="77777777" w:rsidR="00F441F4" w:rsidRPr="001215CC" w:rsidRDefault="00F441F4" w:rsidP="001215CC"/>
                    <w:p w14:paraId="3A37A83D" w14:textId="77777777" w:rsidR="00F441F4" w:rsidRPr="001215CC" w:rsidRDefault="00F441F4" w:rsidP="001215CC"/>
                    <w:p w14:paraId="043E0507" w14:textId="77777777" w:rsidR="00F441F4" w:rsidRPr="001215CC" w:rsidRDefault="00F441F4" w:rsidP="001215CC"/>
                    <w:p w14:paraId="5A53A15A" w14:textId="77777777" w:rsidR="00F441F4" w:rsidRPr="001215CC" w:rsidRDefault="00F441F4" w:rsidP="001215CC"/>
                    <w:p w14:paraId="5561E24B" w14:textId="77777777" w:rsidR="00F441F4" w:rsidRPr="001215CC" w:rsidRDefault="00F441F4" w:rsidP="001215CC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РАБОТУ ВЫПОЛНИЛ</w:t>
                      </w:r>
                    </w:p>
                    <w:tbl>
                      <w:tblPr>
                        <w:tblW w:w="9781" w:type="dxa"/>
                        <w:tblInd w:w="-142" w:type="dxa"/>
                        <w:tblLook w:val="0000" w:firstRow="0" w:lastRow="0" w:firstColumn="0" w:lastColumn="0" w:noHBand="0" w:noVBand="0"/>
                      </w:tblPr>
                      <w:tblGrid>
                        <w:gridCol w:w="2410"/>
                        <w:gridCol w:w="1631"/>
                        <w:gridCol w:w="236"/>
                        <w:gridCol w:w="2210"/>
                        <w:gridCol w:w="567"/>
                        <w:gridCol w:w="2727"/>
                      </w:tblGrid>
                      <w:tr w:rsidR="001215CC" w:rsidRPr="001215CC" w14:paraId="071A30B4" w14:textId="77777777" w:rsidTr="00F441F4">
                        <w:tc>
                          <w:tcPr>
                            <w:tcW w:w="241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bottom"/>
                          </w:tcPr>
                          <w:p w14:paraId="273346F7" w14:textId="77777777" w:rsidR="00F441F4" w:rsidRPr="001215CC" w:rsidRDefault="001A7261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F441F4" w:rsidRPr="001215CC">
                              <w:rPr>
                                <w:sz w:val="28"/>
                                <w:szCs w:val="28"/>
                              </w:rPr>
                              <w:t>СТУДЕНТ ГР. №</w:t>
                            </w:r>
                          </w:p>
                        </w:tc>
                        <w:tc>
                          <w:tcPr>
                            <w:tcW w:w="163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</w:tcPr>
                          <w:p w14:paraId="753644E6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4128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3DFE1D39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21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58B3DC50" w14:textId="77777777" w:rsidR="00F441F4" w:rsidRPr="00E52991" w:rsidRDefault="00E52991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E52991">
                              <w:rPr>
                                <w:sz w:val="28"/>
                                <w:szCs w:val="28"/>
                              </w:rPr>
                              <w:t>25</w:t>
                            </w:r>
                            <w:r w:rsidR="00E4311A" w:rsidRPr="00E52991">
                              <w:rPr>
                                <w:sz w:val="28"/>
                                <w:szCs w:val="28"/>
                              </w:rPr>
                              <w:t>.02.2023</w:t>
                            </w:r>
                          </w:p>
                        </w:tc>
                        <w:tc>
                          <w:tcPr>
                            <w:tcW w:w="56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0717C348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727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35AB48F2" w14:textId="77777777" w:rsidR="00F441F4" w:rsidRPr="00727747" w:rsidRDefault="00727747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В.А. Воробьёв</w:t>
                            </w:r>
                          </w:p>
                        </w:tc>
                      </w:tr>
                      <w:tr w:rsidR="001215CC" w:rsidRPr="001215CC" w14:paraId="4C7679A0" w14:textId="77777777" w:rsidTr="00F441F4">
                        <w:tc>
                          <w:tcPr>
                            <w:tcW w:w="241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12CB1321" w14:textId="77777777" w:rsidR="00F441F4" w:rsidRPr="001215CC" w:rsidRDefault="00F441F4" w:rsidP="001215CC"/>
                        </w:tc>
                        <w:tc>
                          <w:tcPr>
                            <w:tcW w:w="1631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3A99323" w14:textId="77777777" w:rsidR="00F441F4" w:rsidRPr="001215CC" w:rsidRDefault="00F441F4" w:rsidP="001215CC"/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6B7E5764" w14:textId="77777777" w:rsidR="00F441F4" w:rsidRPr="001215CC" w:rsidRDefault="00F441F4" w:rsidP="001215CC"/>
                        </w:tc>
                        <w:tc>
                          <w:tcPr>
                            <w:tcW w:w="2210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68EB8193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подпись, дата</w:t>
                            </w:r>
                          </w:p>
                        </w:tc>
                        <w:tc>
                          <w:tcPr>
                            <w:tcW w:w="56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2DD6D41F" w14:textId="77777777" w:rsidR="00F441F4" w:rsidRPr="001215CC" w:rsidRDefault="00F441F4" w:rsidP="001215CC"/>
                        </w:tc>
                        <w:tc>
                          <w:tcPr>
                            <w:tcW w:w="272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25947C6F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инициалы, фамилия</w:t>
                            </w:r>
                          </w:p>
                        </w:tc>
                      </w:tr>
                    </w:tbl>
                    <w:p w14:paraId="7824DE04" w14:textId="77777777" w:rsidR="00F441F4" w:rsidRPr="001215CC" w:rsidRDefault="00F441F4" w:rsidP="001215CC"/>
                    <w:p w14:paraId="39663910" w14:textId="77777777" w:rsidR="00F441F4" w:rsidRPr="001215CC" w:rsidRDefault="00F441F4" w:rsidP="001215CC"/>
                    <w:p w14:paraId="21A7ED29" w14:textId="77777777" w:rsidR="001A7261" w:rsidRPr="001215CC" w:rsidRDefault="001A7261" w:rsidP="001215CC"/>
                    <w:p w14:paraId="42420946" w14:textId="77777777" w:rsidR="00F441F4" w:rsidRPr="001215CC" w:rsidRDefault="00F441F4" w:rsidP="001215CC">
                      <w:pPr>
                        <w:spacing w:before="72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Санкт – Петербург, 2023</w:t>
                      </w:r>
                    </w:p>
                    <w:p w14:paraId="7A6A91ED" w14:textId="77777777" w:rsidR="00F441F4" w:rsidRPr="001215CC" w:rsidRDefault="00F441F4" w:rsidP="001215CC"/>
                    <w:p w14:paraId="656D2695" w14:textId="77777777" w:rsidR="00F441F4" w:rsidRPr="00834869" w:rsidRDefault="00F441F4" w:rsidP="001215CC">
                      <w:pPr>
                        <w:rPr>
                          <w:rFonts w:eastAsia="MS Mincho"/>
                          <w:lang w:val="en-US"/>
                        </w:rPr>
                      </w:pPr>
                    </w:p>
                    <w:p w14:paraId="276E1B24" w14:textId="77777777" w:rsidR="00F441F4" w:rsidRPr="001215CC" w:rsidRDefault="00F441F4" w:rsidP="001215CC"/>
                    <w:p w14:paraId="4613F4F7" w14:textId="77777777" w:rsidR="00000000" w:rsidRDefault="002F75AA"/>
                    <w:tbl>
                      <w:tblPr>
                        <w:tblW w:w="9639" w:type="dxa"/>
                        <w:tblLook w:val="0000" w:firstRow="0" w:lastRow="0" w:firstColumn="0" w:lastColumn="0" w:noHBand="0" w:noVBand="0"/>
                      </w:tblPr>
                      <w:tblGrid>
                        <w:gridCol w:w="9639"/>
                      </w:tblGrid>
                      <w:tr w:rsidR="001215CC" w:rsidRPr="001215CC" w14:paraId="28FCC44C" w14:textId="77777777"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2BCC6443" w14:textId="77777777" w:rsidR="00F441F4" w:rsidRPr="001215CC" w:rsidRDefault="00F441F4" w:rsidP="001215CC">
                            <w:pPr>
                              <w:pStyle w:val="10"/>
                            </w:pPr>
                          </w:p>
                          <w:p w14:paraId="5B2F2419" w14:textId="20222261" w:rsidR="00F441F4" w:rsidRPr="001215CC" w:rsidRDefault="00F441F4" w:rsidP="001215CC">
                            <w:pPr>
                              <w:pStyle w:val="10"/>
                              <w:rPr>
                                <w:lang w:val="en-US"/>
                              </w:rPr>
                            </w:pPr>
                            <w:bookmarkStart w:id="2" w:name="_Toc128250612"/>
                            <w:r w:rsidRPr="001215CC">
                              <w:t>Нелинейные уравнения</w:t>
                            </w:r>
                            <w:bookmarkEnd w:id="2"/>
                          </w:p>
                          <w:p w14:paraId="3A88B10B" w14:textId="61402F4A" w:rsidR="00F441F4" w:rsidRPr="00727747" w:rsidRDefault="00F441F4" w:rsidP="001215CC">
                            <w:pPr>
                              <w:spacing w:before="240"/>
                              <w:jc w:val="center"/>
                              <w:rPr>
                                <w:lang w:val="en-US"/>
                              </w:rPr>
                            </w:pPr>
                            <w:r w:rsidRPr="001215CC">
                              <w:rPr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Вариант </w:t>
                            </w:r>
                            <w:r w:rsidR="00727747">
                              <w:rPr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5</w:t>
                            </w:r>
                          </w:p>
                        </w:tc>
                      </w:tr>
                      <w:tr w:rsidR="00F441F4" w:rsidRPr="001215CC" w14:paraId="0DDA375D" w14:textId="77777777"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4034E29" w14:textId="233D71CE" w:rsidR="00F441F4" w:rsidRPr="001215CC" w:rsidRDefault="00F441F4" w:rsidP="001215CC">
                            <w:pPr>
                              <w:pStyle w:val="3"/>
                              <w:rPr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</w:pPr>
                            <w:bookmarkStart w:id="3" w:name="_Toc128250613"/>
                            <w:r w:rsidRPr="001215CC">
                              <w:rPr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  <w:t>по дисциплине: ВЫЧИСЛИТЕЛЬНАЯ МАТЕМАТИКА</w:t>
                            </w:r>
                            <w:bookmarkEnd w:id="3"/>
                          </w:p>
                        </w:tc>
                      </w:tr>
                    </w:tbl>
                    <w:p w14:paraId="078AB4AB" w14:textId="77777777" w:rsidR="00F441F4" w:rsidRPr="001215CC" w:rsidRDefault="00F441F4" w:rsidP="001215CC">
                      <w:pPr>
                        <w:rPr>
                          <w:color w:val="000000" w:themeColor="text1"/>
                          <w:sz w:val="28"/>
                          <w:szCs w:val="28"/>
                        </w:rPr>
                      </w:pPr>
                    </w:p>
                    <w:p w14:paraId="6F41BB57" w14:textId="77777777" w:rsidR="00F441F4" w:rsidRPr="001215CC" w:rsidRDefault="00F441F4" w:rsidP="001215CC"/>
                    <w:p w14:paraId="47BCF3CA" w14:textId="77777777" w:rsidR="00F441F4" w:rsidRPr="001215CC" w:rsidRDefault="00F441F4" w:rsidP="001215CC"/>
                    <w:p w14:paraId="36E15789" w14:textId="77777777" w:rsidR="00F441F4" w:rsidRPr="001215CC" w:rsidRDefault="00F441F4" w:rsidP="001215CC"/>
                    <w:p w14:paraId="7DE803B9" w14:textId="77777777" w:rsidR="00F441F4" w:rsidRPr="001215CC" w:rsidRDefault="00F441F4" w:rsidP="001215CC"/>
                    <w:p w14:paraId="48E3D20F" w14:textId="77777777" w:rsidR="00F441F4" w:rsidRPr="001215CC" w:rsidRDefault="00F441F4" w:rsidP="001215CC"/>
                    <w:p w14:paraId="66FE5B0B" w14:textId="77777777" w:rsidR="00F441F4" w:rsidRPr="001215CC" w:rsidRDefault="00F441F4" w:rsidP="001215CC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РАБОТУ ВЫПОЛНИЛ</w:t>
                      </w:r>
                    </w:p>
                    <w:tbl>
                      <w:tblPr>
                        <w:tblW w:w="9781" w:type="dxa"/>
                        <w:tblInd w:w="-142" w:type="dxa"/>
                        <w:tblLook w:val="0000" w:firstRow="0" w:lastRow="0" w:firstColumn="0" w:lastColumn="0" w:noHBand="0" w:noVBand="0"/>
                      </w:tblPr>
                      <w:tblGrid>
                        <w:gridCol w:w="2410"/>
                        <w:gridCol w:w="1631"/>
                        <w:gridCol w:w="236"/>
                        <w:gridCol w:w="2210"/>
                        <w:gridCol w:w="567"/>
                        <w:gridCol w:w="2727"/>
                      </w:tblGrid>
                      <w:tr w:rsidR="001215CC" w:rsidRPr="001215CC" w14:paraId="79FC44D2" w14:textId="77777777" w:rsidTr="00F441F4">
                        <w:tc>
                          <w:tcPr>
                            <w:tcW w:w="241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bottom"/>
                          </w:tcPr>
                          <w:p w14:paraId="46F7ADC8" w14:textId="41336C3A" w:rsidR="00F441F4" w:rsidRPr="001215CC" w:rsidRDefault="001A7261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F441F4" w:rsidRPr="001215CC">
                              <w:rPr>
                                <w:sz w:val="28"/>
                                <w:szCs w:val="28"/>
                              </w:rPr>
                              <w:t>СТУДЕНТ ГР. №</w:t>
                            </w:r>
                          </w:p>
                        </w:tc>
                        <w:tc>
                          <w:tcPr>
                            <w:tcW w:w="163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</w:tcPr>
                          <w:p w14:paraId="26D2A401" w14:textId="0B7E633D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4128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79EA85BD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21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35199986" w14:textId="605E5AD0" w:rsidR="00F441F4" w:rsidRPr="00E52991" w:rsidRDefault="00E52991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E52991">
                              <w:rPr>
                                <w:sz w:val="28"/>
                                <w:szCs w:val="28"/>
                              </w:rPr>
                              <w:t>25</w:t>
                            </w:r>
                            <w:r w:rsidR="00E4311A" w:rsidRPr="00E52991">
                              <w:rPr>
                                <w:sz w:val="28"/>
                                <w:szCs w:val="28"/>
                              </w:rPr>
                              <w:t>.02.2023</w:t>
                            </w:r>
                          </w:p>
                        </w:tc>
                        <w:tc>
                          <w:tcPr>
                            <w:tcW w:w="56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322378E1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727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15E1295B" w14:textId="00BAFD0C" w:rsidR="00F441F4" w:rsidRPr="00727747" w:rsidRDefault="00727747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В.А. Воробьёв</w:t>
                            </w:r>
                          </w:p>
                        </w:tc>
                      </w:tr>
                      <w:tr w:rsidR="001215CC" w:rsidRPr="001215CC" w14:paraId="53E49EEC" w14:textId="77777777" w:rsidTr="00F441F4">
                        <w:tc>
                          <w:tcPr>
                            <w:tcW w:w="241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DE93867" w14:textId="77777777" w:rsidR="00F441F4" w:rsidRPr="001215CC" w:rsidRDefault="00F441F4" w:rsidP="001215CC"/>
                        </w:tc>
                        <w:tc>
                          <w:tcPr>
                            <w:tcW w:w="1631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5725BB08" w14:textId="77777777" w:rsidR="00F441F4" w:rsidRPr="001215CC" w:rsidRDefault="00F441F4" w:rsidP="001215CC"/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D850629" w14:textId="77777777" w:rsidR="00F441F4" w:rsidRPr="001215CC" w:rsidRDefault="00F441F4" w:rsidP="001215CC"/>
                        </w:tc>
                        <w:tc>
                          <w:tcPr>
                            <w:tcW w:w="2210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34A2E15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подпись, дата</w:t>
                            </w:r>
                          </w:p>
                        </w:tc>
                        <w:tc>
                          <w:tcPr>
                            <w:tcW w:w="56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FD6B7A4" w14:textId="77777777" w:rsidR="00F441F4" w:rsidRPr="001215CC" w:rsidRDefault="00F441F4" w:rsidP="001215CC"/>
                        </w:tc>
                        <w:tc>
                          <w:tcPr>
                            <w:tcW w:w="272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4B4FEA84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инициалы, фамилия</w:t>
                            </w:r>
                          </w:p>
                        </w:tc>
                      </w:tr>
                    </w:tbl>
                    <w:p w14:paraId="04B19CD4" w14:textId="77777777" w:rsidR="00F441F4" w:rsidRPr="001215CC" w:rsidRDefault="00F441F4" w:rsidP="001215CC"/>
                    <w:p w14:paraId="2CDA235E" w14:textId="79D65D69" w:rsidR="00F441F4" w:rsidRPr="001215CC" w:rsidRDefault="00F441F4" w:rsidP="001215CC"/>
                    <w:p w14:paraId="17997571" w14:textId="77777777" w:rsidR="001A7261" w:rsidRPr="001215CC" w:rsidRDefault="001A7261" w:rsidP="001215CC"/>
                    <w:p w14:paraId="6D53AF04" w14:textId="77777777" w:rsidR="00F441F4" w:rsidRPr="001215CC" w:rsidRDefault="00F441F4" w:rsidP="001215CC">
                      <w:pPr>
                        <w:spacing w:before="72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Санкт – Петербург, 2023</w:t>
                      </w:r>
                    </w:p>
                    <w:p w14:paraId="3E6E2D08" w14:textId="77777777" w:rsidR="00F441F4" w:rsidRPr="001215CC" w:rsidRDefault="00F441F4" w:rsidP="001215CC"/>
                    <w:p w14:paraId="23C25A0F" w14:textId="77777777" w:rsidR="00F441F4" w:rsidRPr="001215CC" w:rsidRDefault="00F441F4" w:rsidP="001215CC">
                      <w:pPr>
                        <w:rPr>
                          <w:rFonts w:eastAsia="MS Mincho"/>
                        </w:rPr>
                      </w:pPr>
                    </w:p>
                    <w:p w14:paraId="7205B63B" w14:textId="77777777" w:rsidR="00F441F4" w:rsidRPr="001215CC" w:rsidRDefault="00F441F4" w:rsidP="001215CC"/>
                  </w:txbxContent>
                </v:textbox>
                <w10:wrap type="square"/>
              </v:shape>
            </w:pict>
          </mc:Fallback>
        </mc:AlternateContent>
      </w:r>
      <w:bookmarkStart w:id="4" w:name="_Toc100296285"/>
      <w:bookmarkStart w:id="5" w:name="_Toc100554543"/>
      <w:bookmarkStart w:id="6" w:name="_Toc100823770"/>
    </w:p>
    <w:p w14:paraId="07F57896" w14:textId="4BADF5B8" w:rsidR="00854972" w:rsidRDefault="001E02FD" w:rsidP="001A7261">
      <w:pPr>
        <w:spacing w:after="360"/>
        <w:jc w:val="center"/>
        <w:rPr>
          <w:noProof/>
        </w:rPr>
      </w:pPr>
      <w:bookmarkStart w:id="7" w:name="_Hlk127773287"/>
      <w:r w:rsidRPr="004627E5">
        <w:rPr>
          <w:b/>
        </w:rPr>
        <w:lastRenderedPageBreak/>
        <w:t>С</w:t>
      </w:r>
      <w:bookmarkEnd w:id="4"/>
      <w:bookmarkEnd w:id="5"/>
      <w:r w:rsidRPr="004627E5">
        <w:rPr>
          <w:b/>
        </w:rPr>
        <w:t>ОДЕРЖАНИЕ</w:t>
      </w:r>
      <w:r>
        <w:rPr>
          <w:color w:val="000000" w:themeColor="text1"/>
        </w:rPr>
        <w:fldChar w:fldCharType="begin"/>
      </w:r>
      <w:r>
        <w:rPr>
          <w:color w:val="000000" w:themeColor="text1"/>
        </w:rPr>
        <w:instrText xml:space="preserve"> TOC \o "1-3" \h \z \u </w:instrText>
      </w:r>
      <w:r>
        <w:rPr>
          <w:color w:val="000000" w:themeColor="text1"/>
        </w:rPr>
        <w:fldChar w:fldCharType="separate"/>
      </w:r>
    </w:p>
    <w:p w14:paraId="6F1FBD46" w14:textId="28A2BFC4" w:rsidR="00854972" w:rsidRDefault="002F75AA">
      <w:pPr>
        <w:pStyle w:val="12"/>
        <w:rPr>
          <w:rFonts w:eastAsiaTheme="minorEastAsia" w:cstheme="minorBidi"/>
          <w:b w:val="0"/>
          <w:bCs w:val="0"/>
          <w:caps w:val="0"/>
          <w:sz w:val="22"/>
          <w:szCs w:val="22"/>
        </w:rPr>
      </w:pPr>
      <w:hyperlink w:anchor="_Toc127557461" w:history="1">
        <w:r w:rsidR="00854972" w:rsidRPr="002E7911">
          <w:rPr>
            <w:rStyle w:val="a9"/>
          </w:rPr>
          <w:t>1</w:t>
        </w:r>
        <w:r w:rsidR="00854972">
          <w:rPr>
            <w:rFonts w:eastAsiaTheme="minorEastAsia" w:cstheme="minorBidi"/>
            <w:b w:val="0"/>
            <w:bCs w:val="0"/>
            <w:caps w:val="0"/>
            <w:sz w:val="22"/>
            <w:szCs w:val="22"/>
          </w:rPr>
          <w:tab/>
        </w:r>
        <w:r w:rsidR="00854972" w:rsidRPr="002E7911">
          <w:rPr>
            <w:rStyle w:val="a9"/>
          </w:rPr>
          <w:t>Цели и постановка задачи</w:t>
        </w:r>
        <w:r w:rsidR="00854972">
          <w:rPr>
            <w:webHidden/>
          </w:rPr>
          <w:tab/>
        </w:r>
        <w:r w:rsidR="00854972">
          <w:rPr>
            <w:webHidden/>
          </w:rPr>
          <w:fldChar w:fldCharType="begin"/>
        </w:r>
        <w:r w:rsidR="00854972">
          <w:rPr>
            <w:webHidden/>
          </w:rPr>
          <w:instrText xml:space="preserve"> PAGEREF _Toc127557461 \h </w:instrText>
        </w:r>
        <w:r w:rsidR="00854972">
          <w:rPr>
            <w:webHidden/>
          </w:rPr>
        </w:r>
        <w:r w:rsidR="00854972">
          <w:rPr>
            <w:webHidden/>
          </w:rPr>
          <w:fldChar w:fldCharType="separate"/>
        </w:r>
        <w:r w:rsidR="00E44B40">
          <w:rPr>
            <w:webHidden/>
          </w:rPr>
          <w:t>3</w:t>
        </w:r>
        <w:r w:rsidR="00854972">
          <w:rPr>
            <w:webHidden/>
          </w:rPr>
          <w:fldChar w:fldCharType="end"/>
        </w:r>
      </w:hyperlink>
    </w:p>
    <w:p w14:paraId="2FAD1BC5" w14:textId="0677A292" w:rsidR="00854972" w:rsidRDefault="002F75AA">
      <w:pPr>
        <w:pStyle w:val="2"/>
        <w:tabs>
          <w:tab w:val="right" w:leader="dot" w:pos="9347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127557462" w:history="1">
        <w:r w:rsidR="00854972" w:rsidRPr="002E7911">
          <w:rPr>
            <w:rStyle w:val="a9"/>
            <w:noProof/>
          </w:rPr>
          <w:t>1</w:t>
        </w:r>
        <w:r w:rsidR="00854972" w:rsidRPr="002E7911">
          <w:rPr>
            <w:rStyle w:val="a9"/>
            <w:noProof/>
            <w:lang w:val="en-US"/>
          </w:rPr>
          <w:t>.1</w:t>
        </w:r>
        <w:r w:rsidR="00854972" w:rsidRPr="002E7911">
          <w:rPr>
            <w:rStyle w:val="a9"/>
            <w:noProof/>
          </w:rPr>
          <w:t xml:space="preserve">   Цели работы</w:t>
        </w:r>
        <w:r w:rsidR="00854972">
          <w:rPr>
            <w:noProof/>
            <w:webHidden/>
          </w:rPr>
          <w:tab/>
        </w:r>
        <w:r w:rsidR="00854972">
          <w:rPr>
            <w:noProof/>
            <w:webHidden/>
          </w:rPr>
          <w:fldChar w:fldCharType="begin"/>
        </w:r>
        <w:r w:rsidR="00854972">
          <w:rPr>
            <w:noProof/>
            <w:webHidden/>
          </w:rPr>
          <w:instrText xml:space="preserve"> PAGEREF _Toc127557462 \h </w:instrText>
        </w:r>
        <w:r w:rsidR="00854972">
          <w:rPr>
            <w:noProof/>
            <w:webHidden/>
          </w:rPr>
        </w:r>
        <w:r w:rsidR="00854972">
          <w:rPr>
            <w:noProof/>
            <w:webHidden/>
          </w:rPr>
          <w:fldChar w:fldCharType="separate"/>
        </w:r>
        <w:r w:rsidR="00E44B40">
          <w:rPr>
            <w:noProof/>
            <w:webHidden/>
          </w:rPr>
          <w:t>3</w:t>
        </w:r>
        <w:r w:rsidR="00854972">
          <w:rPr>
            <w:noProof/>
            <w:webHidden/>
          </w:rPr>
          <w:fldChar w:fldCharType="end"/>
        </w:r>
      </w:hyperlink>
    </w:p>
    <w:p w14:paraId="1F0F196E" w14:textId="5AD4EAC8" w:rsidR="00854972" w:rsidRDefault="002F75AA">
      <w:pPr>
        <w:pStyle w:val="2"/>
        <w:tabs>
          <w:tab w:val="right" w:leader="dot" w:pos="9347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127557463" w:history="1">
        <w:r w:rsidR="00854972" w:rsidRPr="002E7911">
          <w:rPr>
            <w:rStyle w:val="a9"/>
            <w:noProof/>
          </w:rPr>
          <w:t>1.2   Задание</w:t>
        </w:r>
        <w:r w:rsidR="00854972">
          <w:rPr>
            <w:noProof/>
            <w:webHidden/>
          </w:rPr>
          <w:tab/>
        </w:r>
        <w:r w:rsidR="00854972">
          <w:rPr>
            <w:noProof/>
            <w:webHidden/>
          </w:rPr>
          <w:fldChar w:fldCharType="begin"/>
        </w:r>
        <w:r w:rsidR="00854972">
          <w:rPr>
            <w:noProof/>
            <w:webHidden/>
          </w:rPr>
          <w:instrText xml:space="preserve"> PAGEREF _Toc127557463 \h </w:instrText>
        </w:r>
        <w:r w:rsidR="00854972">
          <w:rPr>
            <w:noProof/>
            <w:webHidden/>
          </w:rPr>
        </w:r>
        <w:r w:rsidR="00854972">
          <w:rPr>
            <w:noProof/>
            <w:webHidden/>
          </w:rPr>
          <w:fldChar w:fldCharType="separate"/>
        </w:r>
        <w:r w:rsidR="00E44B40">
          <w:rPr>
            <w:noProof/>
            <w:webHidden/>
          </w:rPr>
          <w:t>3</w:t>
        </w:r>
        <w:r w:rsidR="00854972">
          <w:rPr>
            <w:noProof/>
            <w:webHidden/>
          </w:rPr>
          <w:fldChar w:fldCharType="end"/>
        </w:r>
      </w:hyperlink>
    </w:p>
    <w:p w14:paraId="214F41AB" w14:textId="6FECB998" w:rsidR="00854972" w:rsidRDefault="002F75AA">
      <w:pPr>
        <w:pStyle w:val="12"/>
        <w:rPr>
          <w:rFonts w:eastAsiaTheme="minorEastAsia" w:cstheme="minorBidi"/>
          <w:b w:val="0"/>
          <w:bCs w:val="0"/>
          <w:caps w:val="0"/>
          <w:sz w:val="22"/>
          <w:szCs w:val="22"/>
        </w:rPr>
      </w:pPr>
      <w:hyperlink w:anchor="_Toc127557464" w:history="1">
        <w:r w:rsidR="00854972" w:rsidRPr="002E7911">
          <w:rPr>
            <w:rStyle w:val="a9"/>
          </w:rPr>
          <w:t>2   Описание метода решения</w:t>
        </w:r>
        <w:r w:rsidR="00854972">
          <w:rPr>
            <w:webHidden/>
          </w:rPr>
          <w:tab/>
        </w:r>
        <w:r w:rsidR="00854972">
          <w:rPr>
            <w:webHidden/>
          </w:rPr>
          <w:fldChar w:fldCharType="begin"/>
        </w:r>
        <w:r w:rsidR="00854972">
          <w:rPr>
            <w:webHidden/>
          </w:rPr>
          <w:instrText xml:space="preserve"> PAGEREF _Toc127557464 \h </w:instrText>
        </w:r>
        <w:r w:rsidR="00854972">
          <w:rPr>
            <w:webHidden/>
          </w:rPr>
        </w:r>
        <w:r w:rsidR="00854972">
          <w:rPr>
            <w:webHidden/>
          </w:rPr>
          <w:fldChar w:fldCharType="separate"/>
        </w:r>
        <w:r w:rsidR="00E44B40">
          <w:rPr>
            <w:webHidden/>
          </w:rPr>
          <w:t>4</w:t>
        </w:r>
        <w:r w:rsidR="00854972">
          <w:rPr>
            <w:webHidden/>
          </w:rPr>
          <w:fldChar w:fldCharType="end"/>
        </w:r>
      </w:hyperlink>
    </w:p>
    <w:p w14:paraId="7896F324" w14:textId="729452ED" w:rsidR="00854972" w:rsidRDefault="002F75AA">
      <w:pPr>
        <w:pStyle w:val="12"/>
        <w:rPr>
          <w:rFonts w:eastAsiaTheme="minorEastAsia" w:cstheme="minorBidi"/>
          <w:b w:val="0"/>
          <w:bCs w:val="0"/>
          <w:caps w:val="0"/>
          <w:sz w:val="22"/>
          <w:szCs w:val="22"/>
        </w:rPr>
      </w:pPr>
      <w:hyperlink w:anchor="_Toc127557465" w:history="1">
        <w:r w:rsidR="00854972" w:rsidRPr="002E7911">
          <w:rPr>
            <w:rStyle w:val="a9"/>
          </w:rPr>
          <w:t>3   Аналитические расчеты</w:t>
        </w:r>
        <w:r w:rsidR="00854972">
          <w:rPr>
            <w:webHidden/>
          </w:rPr>
          <w:tab/>
        </w:r>
        <w:r w:rsidR="00854972">
          <w:rPr>
            <w:webHidden/>
          </w:rPr>
          <w:fldChar w:fldCharType="begin"/>
        </w:r>
        <w:r w:rsidR="00854972">
          <w:rPr>
            <w:webHidden/>
          </w:rPr>
          <w:instrText xml:space="preserve"> PAGEREF _Toc127557465 \h </w:instrText>
        </w:r>
        <w:r w:rsidR="00854972">
          <w:rPr>
            <w:webHidden/>
          </w:rPr>
        </w:r>
        <w:r w:rsidR="00854972">
          <w:rPr>
            <w:webHidden/>
          </w:rPr>
          <w:fldChar w:fldCharType="separate"/>
        </w:r>
        <w:r w:rsidR="00E44B40">
          <w:rPr>
            <w:webHidden/>
          </w:rPr>
          <w:t>5</w:t>
        </w:r>
        <w:r w:rsidR="00854972">
          <w:rPr>
            <w:webHidden/>
          </w:rPr>
          <w:fldChar w:fldCharType="end"/>
        </w:r>
      </w:hyperlink>
    </w:p>
    <w:p w14:paraId="51FAAADB" w14:textId="54F28A46" w:rsidR="00854972" w:rsidRDefault="002F75AA">
      <w:pPr>
        <w:pStyle w:val="12"/>
        <w:rPr>
          <w:rFonts w:eastAsiaTheme="minorEastAsia" w:cstheme="minorBidi"/>
          <w:b w:val="0"/>
          <w:bCs w:val="0"/>
          <w:caps w:val="0"/>
          <w:sz w:val="22"/>
          <w:szCs w:val="22"/>
        </w:rPr>
      </w:pPr>
      <w:hyperlink w:anchor="_Toc127557466" w:history="1">
        <w:r w:rsidR="00854972" w:rsidRPr="002E7911">
          <w:rPr>
            <w:rStyle w:val="a9"/>
          </w:rPr>
          <w:t>4   Схема алгоритма решения задачи</w:t>
        </w:r>
        <w:r w:rsidR="00854972">
          <w:rPr>
            <w:webHidden/>
          </w:rPr>
          <w:tab/>
        </w:r>
        <w:r w:rsidR="00854972">
          <w:rPr>
            <w:webHidden/>
          </w:rPr>
          <w:fldChar w:fldCharType="begin"/>
        </w:r>
        <w:r w:rsidR="00854972">
          <w:rPr>
            <w:webHidden/>
          </w:rPr>
          <w:instrText xml:space="preserve"> PAGEREF _Toc127557466 \h </w:instrText>
        </w:r>
        <w:r w:rsidR="00854972">
          <w:rPr>
            <w:webHidden/>
          </w:rPr>
        </w:r>
        <w:r w:rsidR="00854972">
          <w:rPr>
            <w:webHidden/>
          </w:rPr>
          <w:fldChar w:fldCharType="separate"/>
        </w:r>
        <w:r w:rsidR="00E44B40">
          <w:rPr>
            <w:webHidden/>
          </w:rPr>
          <w:t>9</w:t>
        </w:r>
        <w:r w:rsidR="00854972">
          <w:rPr>
            <w:webHidden/>
          </w:rPr>
          <w:fldChar w:fldCharType="end"/>
        </w:r>
      </w:hyperlink>
    </w:p>
    <w:p w14:paraId="18797A4A" w14:textId="2105C6AA" w:rsidR="00854972" w:rsidRDefault="002F75AA">
      <w:pPr>
        <w:pStyle w:val="12"/>
        <w:rPr>
          <w:rFonts w:eastAsiaTheme="minorEastAsia" w:cstheme="minorBidi"/>
          <w:b w:val="0"/>
          <w:bCs w:val="0"/>
          <w:caps w:val="0"/>
          <w:sz w:val="22"/>
          <w:szCs w:val="22"/>
        </w:rPr>
      </w:pPr>
      <w:hyperlink w:anchor="_Toc127557467" w:history="1">
        <w:r w:rsidR="00854972" w:rsidRPr="002E7911">
          <w:rPr>
            <w:rStyle w:val="a9"/>
          </w:rPr>
          <w:t xml:space="preserve">5   Текст программы на </w:t>
        </w:r>
        <w:r w:rsidR="00854972" w:rsidRPr="002E7911">
          <w:rPr>
            <w:rStyle w:val="a9"/>
            <w:lang w:val="en-US"/>
          </w:rPr>
          <w:t>C</w:t>
        </w:r>
        <w:r w:rsidR="00854972" w:rsidRPr="002E7911">
          <w:rPr>
            <w:rStyle w:val="a9"/>
          </w:rPr>
          <w:t>++</w:t>
        </w:r>
        <w:r w:rsidR="00854972">
          <w:rPr>
            <w:webHidden/>
          </w:rPr>
          <w:tab/>
        </w:r>
        <w:r w:rsidR="00854972">
          <w:rPr>
            <w:webHidden/>
          </w:rPr>
          <w:fldChar w:fldCharType="begin"/>
        </w:r>
        <w:r w:rsidR="00854972">
          <w:rPr>
            <w:webHidden/>
          </w:rPr>
          <w:instrText xml:space="preserve"> PAGEREF _Toc127557467 \h </w:instrText>
        </w:r>
        <w:r w:rsidR="00854972">
          <w:rPr>
            <w:webHidden/>
          </w:rPr>
        </w:r>
        <w:r w:rsidR="00854972">
          <w:rPr>
            <w:webHidden/>
          </w:rPr>
          <w:fldChar w:fldCharType="separate"/>
        </w:r>
        <w:r w:rsidR="00E44B40">
          <w:rPr>
            <w:webHidden/>
          </w:rPr>
          <w:t>13</w:t>
        </w:r>
        <w:r w:rsidR="00854972">
          <w:rPr>
            <w:webHidden/>
          </w:rPr>
          <w:fldChar w:fldCharType="end"/>
        </w:r>
      </w:hyperlink>
    </w:p>
    <w:p w14:paraId="07551D7C" w14:textId="0FA8C3D5" w:rsidR="00854972" w:rsidRDefault="002F75AA">
      <w:pPr>
        <w:pStyle w:val="12"/>
        <w:rPr>
          <w:rFonts w:eastAsiaTheme="minorEastAsia" w:cstheme="minorBidi"/>
          <w:b w:val="0"/>
          <w:bCs w:val="0"/>
          <w:caps w:val="0"/>
          <w:sz w:val="22"/>
          <w:szCs w:val="22"/>
        </w:rPr>
      </w:pPr>
      <w:hyperlink w:anchor="_Toc127557468" w:history="1">
        <w:r w:rsidR="00854972" w:rsidRPr="002E7911">
          <w:rPr>
            <w:rStyle w:val="a9"/>
          </w:rPr>
          <w:t>6   Результаты программных расчетов</w:t>
        </w:r>
        <w:r w:rsidR="00854972">
          <w:rPr>
            <w:webHidden/>
          </w:rPr>
          <w:tab/>
        </w:r>
        <w:r w:rsidR="00854972">
          <w:rPr>
            <w:webHidden/>
          </w:rPr>
          <w:fldChar w:fldCharType="begin"/>
        </w:r>
        <w:r w:rsidR="00854972">
          <w:rPr>
            <w:webHidden/>
          </w:rPr>
          <w:instrText xml:space="preserve"> PAGEREF _Toc127557468 \h </w:instrText>
        </w:r>
        <w:r w:rsidR="00854972">
          <w:rPr>
            <w:webHidden/>
          </w:rPr>
        </w:r>
        <w:r w:rsidR="00854972">
          <w:rPr>
            <w:webHidden/>
          </w:rPr>
          <w:fldChar w:fldCharType="separate"/>
        </w:r>
        <w:r w:rsidR="00E44B40">
          <w:rPr>
            <w:webHidden/>
          </w:rPr>
          <w:t>14</w:t>
        </w:r>
        <w:r w:rsidR="00854972">
          <w:rPr>
            <w:webHidden/>
          </w:rPr>
          <w:fldChar w:fldCharType="end"/>
        </w:r>
      </w:hyperlink>
    </w:p>
    <w:p w14:paraId="6758E527" w14:textId="79802D8A" w:rsidR="00854972" w:rsidRDefault="002F75AA">
      <w:pPr>
        <w:pStyle w:val="12"/>
        <w:rPr>
          <w:rFonts w:eastAsiaTheme="minorEastAsia" w:cstheme="minorBidi"/>
          <w:b w:val="0"/>
          <w:bCs w:val="0"/>
          <w:caps w:val="0"/>
          <w:sz w:val="22"/>
          <w:szCs w:val="22"/>
        </w:rPr>
      </w:pPr>
      <w:hyperlink w:anchor="_Toc127557469" w:history="1">
        <w:r w:rsidR="00854972" w:rsidRPr="002E7911">
          <w:rPr>
            <w:rStyle w:val="a9"/>
          </w:rPr>
          <w:t>7   Сравнение программных и аналитических расчётов</w:t>
        </w:r>
        <w:r w:rsidR="00854972">
          <w:rPr>
            <w:webHidden/>
          </w:rPr>
          <w:tab/>
        </w:r>
        <w:r w:rsidR="00854972">
          <w:rPr>
            <w:webHidden/>
          </w:rPr>
          <w:fldChar w:fldCharType="begin"/>
        </w:r>
        <w:r w:rsidR="00854972">
          <w:rPr>
            <w:webHidden/>
          </w:rPr>
          <w:instrText xml:space="preserve"> PAGEREF _Toc127557469 \h </w:instrText>
        </w:r>
        <w:r w:rsidR="00854972">
          <w:rPr>
            <w:webHidden/>
          </w:rPr>
        </w:r>
        <w:r w:rsidR="00854972">
          <w:rPr>
            <w:webHidden/>
          </w:rPr>
          <w:fldChar w:fldCharType="separate"/>
        </w:r>
        <w:r w:rsidR="00E44B40">
          <w:rPr>
            <w:webHidden/>
          </w:rPr>
          <w:t>16</w:t>
        </w:r>
        <w:r w:rsidR="00854972">
          <w:rPr>
            <w:webHidden/>
          </w:rPr>
          <w:fldChar w:fldCharType="end"/>
        </w:r>
      </w:hyperlink>
    </w:p>
    <w:p w14:paraId="585BF178" w14:textId="0E6E125B" w:rsidR="00854972" w:rsidRDefault="002F75AA">
      <w:pPr>
        <w:pStyle w:val="12"/>
        <w:rPr>
          <w:rFonts w:eastAsiaTheme="minorEastAsia" w:cstheme="minorBidi"/>
          <w:b w:val="0"/>
          <w:bCs w:val="0"/>
          <w:caps w:val="0"/>
          <w:sz w:val="22"/>
          <w:szCs w:val="22"/>
        </w:rPr>
      </w:pPr>
      <w:hyperlink w:anchor="_Toc127557470" w:history="1">
        <w:r w:rsidR="00854972" w:rsidRPr="002E7911">
          <w:rPr>
            <w:rStyle w:val="a9"/>
          </w:rPr>
          <w:t>8   Выводы</w:t>
        </w:r>
        <w:r w:rsidR="00854972">
          <w:rPr>
            <w:webHidden/>
          </w:rPr>
          <w:tab/>
        </w:r>
        <w:r w:rsidR="00854972">
          <w:rPr>
            <w:webHidden/>
          </w:rPr>
          <w:fldChar w:fldCharType="begin"/>
        </w:r>
        <w:r w:rsidR="00854972">
          <w:rPr>
            <w:webHidden/>
          </w:rPr>
          <w:instrText xml:space="preserve"> PAGEREF _Toc127557470 \h </w:instrText>
        </w:r>
        <w:r w:rsidR="00854972">
          <w:rPr>
            <w:webHidden/>
          </w:rPr>
        </w:r>
        <w:r w:rsidR="00854972">
          <w:rPr>
            <w:webHidden/>
          </w:rPr>
          <w:fldChar w:fldCharType="separate"/>
        </w:r>
        <w:r w:rsidR="00E44B40">
          <w:rPr>
            <w:webHidden/>
          </w:rPr>
          <w:t>18</w:t>
        </w:r>
        <w:r w:rsidR="00854972">
          <w:rPr>
            <w:webHidden/>
          </w:rPr>
          <w:fldChar w:fldCharType="end"/>
        </w:r>
      </w:hyperlink>
    </w:p>
    <w:p w14:paraId="0A3200E2" w14:textId="5BAFE028" w:rsidR="001E02FD" w:rsidRDefault="001E02FD" w:rsidP="001E02FD">
      <w:pPr>
        <w:pStyle w:val="Default"/>
        <w:spacing w:after="120" w:line="360" w:lineRule="auto"/>
        <w:ind w:firstLine="708"/>
        <w:jc w:val="both"/>
        <w:outlineLvl w:val="0"/>
        <w:rPr>
          <w:color w:val="000000" w:themeColor="text1"/>
        </w:rPr>
      </w:pPr>
      <w:r>
        <w:rPr>
          <w:color w:val="000000" w:themeColor="text1"/>
        </w:rPr>
        <w:fldChar w:fldCharType="end"/>
      </w:r>
    </w:p>
    <w:p w14:paraId="32F77E2A" w14:textId="34043478" w:rsidR="001E02FD" w:rsidRPr="001E02FD" w:rsidRDefault="001E02FD" w:rsidP="001E02FD">
      <w:pPr>
        <w:spacing w:after="160" w:line="259" w:lineRule="auto"/>
        <w:rPr>
          <w:rFonts w:eastAsiaTheme="minorHAnsi"/>
          <w:color w:val="000000" w:themeColor="text1"/>
          <w:lang w:eastAsia="en-US"/>
        </w:rPr>
      </w:pPr>
      <w:r>
        <w:rPr>
          <w:color w:val="000000" w:themeColor="text1"/>
        </w:rPr>
        <w:br w:type="page"/>
      </w:r>
    </w:p>
    <w:p w14:paraId="690E4034" w14:textId="7AF8B6E4" w:rsidR="005762FA" w:rsidRDefault="002A6B97" w:rsidP="002A6B97">
      <w:pPr>
        <w:pStyle w:val="Default"/>
        <w:numPr>
          <w:ilvl w:val="0"/>
          <w:numId w:val="45"/>
        </w:numPr>
        <w:spacing w:after="120" w:line="360" w:lineRule="auto"/>
        <w:jc w:val="both"/>
        <w:outlineLvl w:val="0"/>
        <w:rPr>
          <w:b/>
          <w:sz w:val="28"/>
          <w:szCs w:val="28"/>
        </w:rPr>
      </w:pPr>
      <w:bookmarkStart w:id="8" w:name="_Toc127557461"/>
      <w:r>
        <w:rPr>
          <w:b/>
          <w:sz w:val="28"/>
          <w:szCs w:val="28"/>
        </w:rPr>
        <w:lastRenderedPageBreak/>
        <w:t>Цели и постановка задачи</w:t>
      </w:r>
      <w:bookmarkEnd w:id="8"/>
    </w:p>
    <w:p w14:paraId="16301AE9" w14:textId="45C0E4F1" w:rsidR="002A6B97" w:rsidRDefault="002A6B97" w:rsidP="002A6B97">
      <w:pPr>
        <w:pStyle w:val="Default"/>
        <w:spacing w:after="120" w:line="360" w:lineRule="auto"/>
        <w:ind w:left="708"/>
        <w:jc w:val="both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bookmarkStart w:id="9" w:name="_Toc127557462"/>
      <w:r>
        <w:rPr>
          <w:b/>
          <w:sz w:val="28"/>
          <w:szCs w:val="28"/>
        </w:rPr>
        <w:t>1</w:t>
      </w:r>
      <w:r w:rsidR="007B6898">
        <w:rPr>
          <w:b/>
          <w:sz w:val="28"/>
          <w:szCs w:val="28"/>
          <w:lang w:val="en-US"/>
        </w:rPr>
        <w:t>.1</w:t>
      </w:r>
      <w:r>
        <w:rPr>
          <w:b/>
          <w:sz w:val="28"/>
          <w:szCs w:val="28"/>
        </w:rPr>
        <w:t xml:space="preserve">   Цели работы</w:t>
      </w:r>
      <w:bookmarkEnd w:id="9"/>
    </w:p>
    <w:p w14:paraId="0BFB370E" w14:textId="35219D3D" w:rsidR="00DE2386" w:rsidRDefault="00DE2386" w:rsidP="00727747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DE2386">
        <w:rPr>
          <w:sz w:val="28"/>
          <w:szCs w:val="28"/>
        </w:rPr>
        <w:t xml:space="preserve">а) </w:t>
      </w:r>
      <w:r>
        <w:rPr>
          <w:sz w:val="28"/>
          <w:szCs w:val="28"/>
        </w:rPr>
        <w:t xml:space="preserve">       О</w:t>
      </w:r>
      <w:r w:rsidRPr="00DE2386">
        <w:rPr>
          <w:sz w:val="28"/>
          <w:szCs w:val="28"/>
        </w:rPr>
        <w:t xml:space="preserve">своение методов решения нелинейных уравнений; </w:t>
      </w:r>
    </w:p>
    <w:p w14:paraId="7362BADC" w14:textId="234853EE" w:rsidR="00DB1B77" w:rsidRDefault="00DE2386" w:rsidP="006D1B0E">
      <w:pPr>
        <w:pStyle w:val="Default"/>
        <w:spacing w:after="120" w:line="360" w:lineRule="auto"/>
        <w:ind w:firstLine="709"/>
        <w:jc w:val="both"/>
        <w:rPr>
          <w:sz w:val="28"/>
          <w:szCs w:val="28"/>
        </w:rPr>
      </w:pPr>
      <w:r w:rsidRPr="00DE2386">
        <w:rPr>
          <w:sz w:val="28"/>
          <w:szCs w:val="28"/>
        </w:rPr>
        <w:t>б)</w:t>
      </w:r>
      <w:r>
        <w:rPr>
          <w:sz w:val="28"/>
          <w:szCs w:val="28"/>
        </w:rPr>
        <w:t xml:space="preserve"> С</w:t>
      </w:r>
      <w:r w:rsidRPr="00DE2386">
        <w:rPr>
          <w:sz w:val="28"/>
          <w:szCs w:val="28"/>
        </w:rPr>
        <w:t>овершенствование навыков по алгоритмизации и программированию вычислительных задач.</w:t>
      </w:r>
    </w:p>
    <w:p w14:paraId="05DDC1BC" w14:textId="0C83441C" w:rsidR="002A6B97" w:rsidRDefault="002A6B97" w:rsidP="002A6B97">
      <w:pPr>
        <w:pStyle w:val="Default"/>
        <w:spacing w:after="120" w:line="360" w:lineRule="auto"/>
        <w:ind w:left="708"/>
        <w:jc w:val="both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bookmarkStart w:id="10" w:name="_Toc127557463"/>
      <w:r>
        <w:rPr>
          <w:b/>
          <w:sz w:val="28"/>
          <w:szCs w:val="28"/>
        </w:rPr>
        <w:t>1</w:t>
      </w:r>
      <w:r w:rsidR="007B6898" w:rsidRPr="00824B71">
        <w:rPr>
          <w:b/>
          <w:sz w:val="28"/>
          <w:szCs w:val="28"/>
        </w:rPr>
        <w:t>.2</w:t>
      </w:r>
      <w:r>
        <w:rPr>
          <w:b/>
          <w:sz w:val="28"/>
          <w:szCs w:val="28"/>
        </w:rPr>
        <w:t xml:space="preserve">   Задание</w:t>
      </w:r>
      <w:bookmarkEnd w:id="10"/>
    </w:p>
    <w:p w14:paraId="28C89C3E" w14:textId="63742C2C" w:rsidR="002A6B97" w:rsidRDefault="00AE17CA" w:rsidP="006D1B0E">
      <w:pPr>
        <w:pStyle w:val="Default"/>
        <w:spacing w:after="120" w:line="360" w:lineRule="auto"/>
        <w:ind w:firstLine="709"/>
        <w:jc w:val="both"/>
        <w:rPr>
          <w:sz w:val="28"/>
          <w:szCs w:val="28"/>
        </w:rPr>
      </w:pPr>
      <w:r w:rsidRPr="00AE17CA">
        <w:rPr>
          <w:sz w:val="28"/>
          <w:szCs w:val="28"/>
        </w:rPr>
        <w:t>Составить схему алгоритма и программу на языке C/C++ решения задачи по теме «Нелинейные уравнения» в соответствии с индивидуальным заданием.</w:t>
      </w:r>
    </w:p>
    <w:tbl>
      <w:tblPr>
        <w:tblW w:w="9874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4239"/>
        <w:gridCol w:w="2503"/>
        <w:gridCol w:w="3132"/>
      </w:tblGrid>
      <w:tr w:rsidR="00EC56D1" w14:paraId="30F4C53E" w14:textId="77777777" w:rsidTr="00A61D62">
        <w:tc>
          <w:tcPr>
            <w:tcW w:w="3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65BD95E" w14:textId="77777777" w:rsidR="00EC56D1" w:rsidRDefault="00EC56D1" w:rsidP="00A61D62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Уравнение</w:t>
            </w:r>
          </w:p>
        </w:tc>
        <w:tc>
          <w:tcPr>
            <w:tcW w:w="2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CAEAFF0" w14:textId="77777777" w:rsidR="00EC56D1" w:rsidRDefault="00EC56D1" w:rsidP="00A61D62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Метод численного решения, точность</w:t>
            </w:r>
          </w:p>
        </w:tc>
        <w:tc>
          <w:tcPr>
            <w:tcW w:w="2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A033ED" w14:textId="77777777" w:rsidR="00EC56D1" w:rsidRDefault="00EC56D1" w:rsidP="00A61D62">
            <w:pPr>
              <w:jc w:val="center"/>
            </w:pPr>
            <w:r>
              <w:rPr>
                <w:b/>
                <w:i/>
              </w:rPr>
              <w:t>Параметры</w:t>
            </w:r>
          </w:p>
        </w:tc>
      </w:tr>
      <w:tr w:rsidR="00EC56D1" w14:paraId="725B99C4" w14:textId="77777777" w:rsidTr="00A61D62">
        <w:tc>
          <w:tcPr>
            <w:tcW w:w="3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93FB391" w14:textId="77777777" w:rsidR="00EC56D1" w:rsidRDefault="00EC56D1" w:rsidP="00A61D62">
            <w:r>
              <w:rPr>
                <w:position w:val="-8"/>
              </w:rPr>
              <w:object w:dxaOrig="1359" w:dyaOrig="400" w14:anchorId="1FAB36A3">
                <v:shape id="_x0000_i1169" type="#_x0000_t75" style="width:68.25pt;height:19.65pt" o:ole="" filled="t">
                  <v:fill color2="black"/>
                  <v:imagedata r:id="rId10" o:title=""/>
                </v:shape>
                <o:OLEObject Type="Embed" ProgID="Microsoft" ShapeID="_x0000_i1169" DrawAspect="Content" ObjectID="_1738863733" r:id="rId11"/>
              </w:object>
            </w:r>
            <w:r>
              <w:t>=</w:t>
            </w:r>
            <w:r>
              <w:rPr>
                <w:i/>
              </w:rPr>
              <w:t>0</w:t>
            </w:r>
          </w:p>
        </w:tc>
        <w:tc>
          <w:tcPr>
            <w:tcW w:w="2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BD8858F" w14:textId="77777777" w:rsidR="00EC56D1" w:rsidRDefault="00EC56D1" w:rsidP="00A61D62">
            <w:r>
              <w:t>Дихотомии</w:t>
            </w:r>
          </w:p>
          <w:p w14:paraId="1C88AE85" w14:textId="77777777" w:rsidR="00EC56D1" w:rsidRDefault="00EC56D1" w:rsidP="00A61D62">
            <w:pPr>
              <w:rPr>
                <w:i/>
                <w:lang w:val="en-US"/>
              </w:rPr>
            </w:pPr>
            <w:r>
              <w:t>ε = 4·10</w:t>
            </w:r>
            <w:r>
              <w:rPr>
                <w:vertAlign w:val="superscript"/>
              </w:rPr>
              <w:t>-5</w:t>
            </w:r>
          </w:p>
        </w:tc>
        <w:tc>
          <w:tcPr>
            <w:tcW w:w="2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9BE98D" w14:textId="77777777" w:rsidR="00EC56D1" w:rsidRDefault="00EC56D1" w:rsidP="00A61D62">
            <w:r>
              <w:rPr>
                <w:i/>
                <w:lang w:val="en-US"/>
              </w:rPr>
              <w:t>a</w:t>
            </w:r>
            <w:r>
              <w:rPr>
                <w:i/>
              </w:rPr>
              <w:t xml:space="preserve"> = 1.23; </w:t>
            </w:r>
            <w:r>
              <w:rPr>
                <w:i/>
                <w:lang w:val="en-US"/>
              </w:rPr>
              <w:t>b</w:t>
            </w:r>
            <w:r>
              <w:rPr>
                <w:i/>
              </w:rPr>
              <w:t xml:space="preserve"> = - 3.14</w:t>
            </w:r>
          </w:p>
        </w:tc>
      </w:tr>
    </w:tbl>
    <w:p w14:paraId="7ACF6C9F" w14:textId="6043AF5C" w:rsidR="006D1B0E" w:rsidRDefault="006D1B0E" w:rsidP="006D1B0E">
      <w:pPr>
        <w:pStyle w:val="Default"/>
        <w:spacing w:line="360" w:lineRule="auto"/>
        <w:jc w:val="center"/>
        <w:rPr>
          <w:sz w:val="28"/>
          <w:szCs w:val="28"/>
        </w:rPr>
      </w:pPr>
    </w:p>
    <w:p w14:paraId="2F52561F" w14:textId="6D8A2386" w:rsidR="006D1B0E" w:rsidRPr="006D1B0E" w:rsidRDefault="006D1B0E" w:rsidP="006D1B0E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1 – </w:t>
      </w:r>
      <w:r w:rsidR="00EC56D1">
        <w:rPr>
          <w:rFonts w:eastAsiaTheme="minorHAnsi"/>
          <w:color w:val="000000"/>
          <w:sz w:val="28"/>
          <w:szCs w:val="28"/>
          <w:lang w:eastAsia="en-US"/>
        </w:rPr>
        <w:t>Вариант задания</w:t>
      </w:r>
    </w:p>
    <w:p w14:paraId="0C51BC06" w14:textId="424F16AF" w:rsidR="00095DF0" w:rsidRPr="00DB1B77" w:rsidRDefault="00DB1B77" w:rsidP="00DB1B77">
      <w:pPr>
        <w:spacing w:after="160" w:line="259" w:lineRule="auto"/>
        <w:rPr>
          <w:rFonts w:eastAsiaTheme="minorHAnsi"/>
          <w:color w:val="000000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14:paraId="53D68D5F" w14:textId="2D3E2186" w:rsidR="00FF41CE" w:rsidRDefault="00C05249" w:rsidP="00FF41CE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bookmarkStart w:id="11" w:name="_Toc127557464"/>
      <w:r>
        <w:rPr>
          <w:b/>
          <w:sz w:val="28"/>
          <w:szCs w:val="28"/>
        </w:rPr>
        <w:lastRenderedPageBreak/>
        <w:t>2</w:t>
      </w:r>
      <w:r w:rsidR="00FF41CE">
        <w:rPr>
          <w:b/>
          <w:sz w:val="28"/>
          <w:szCs w:val="28"/>
        </w:rPr>
        <w:t xml:space="preserve">   </w:t>
      </w:r>
      <w:r w:rsidR="001E23BD">
        <w:rPr>
          <w:b/>
          <w:sz w:val="28"/>
          <w:szCs w:val="28"/>
        </w:rPr>
        <w:t>Описание метода решения</w:t>
      </w:r>
      <w:bookmarkEnd w:id="11"/>
    </w:p>
    <w:p w14:paraId="186BBADF" w14:textId="77777777" w:rsidR="00EC56D1" w:rsidRPr="00EC56D1" w:rsidRDefault="00EC56D1" w:rsidP="00EC56D1">
      <w:pPr>
        <w:ind w:firstLine="709"/>
        <w:jc w:val="both"/>
        <w:rPr>
          <w:b/>
          <w:iCs/>
          <w:sz w:val="28"/>
          <w:szCs w:val="28"/>
        </w:rPr>
      </w:pPr>
      <w:r w:rsidRPr="00EC56D1">
        <w:rPr>
          <w:b/>
          <w:iCs/>
          <w:sz w:val="28"/>
          <w:szCs w:val="28"/>
        </w:rPr>
        <w:t>Метод половинного деления (метод дихотомии)</w:t>
      </w:r>
    </w:p>
    <w:p w14:paraId="77ECB01C" w14:textId="77777777" w:rsidR="00EC56D1" w:rsidRPr="00B472E4" w:rsidRDefault="00EC56D1" w:rsidP="00EC56D1">
      <w:pPr>
        <w:ind w:firstLine="709"/>
        <w:jc w:val="both"/>
        <w:rPr>
          <w:sz w:val="20"/>
        </w:rPr>
      </w:pPr>
    </w:p>
    <w:p w14:paraId="4E2D1DBA" w14:textId="2B412F08" w:rsidR="00EC56D1" w:rsidRDefault="00EC56D1" w:rsidP="00EC56D1">
      <w:pPr>
        <w:ind w:firstLine="709"/>
        <w:jc w:val="both"/>
      </w:pPr>
      <w:r>
        <w:rPr>
          <w:sz w:val="28"/>
        </w:rPr>
        <w:t xml:space="preserve">Пусть в уравнении функция </w:t>
      </w:r>
      <w:r>
        <w:rPr>
          <w:rFonts w:ascii="Symbol" w:hAnsi="Symbol" w:cs="Symbol"/>
          <w:i/>
          <w:sz w:val="28"/>
        </w:rPr>
        <w:t></w:t>
      </w:r>
      <w:r w:rsidRPr="003479E5">
        <w:rPr>
          <w:sz w:val="28"/>
        </w:rPr>
        <w:t>(</w:t>
      </w:r>
      <w:r>
        <w:rPr>
          <w:i/>
          <w:sz w:val="28"/>
        </w:rPr>
        <w:t>x</w:t>
      </w:r>
      <w:r w:rsidRPr="00B472E4">
        <w:rPr>
          <w:sz w:val="28"/>
        </w:rPr>
        <w:t xml:space="preserve">) </w:t>
      </w:r>
      <w:r>
        <w:rPr>
          <w:sz w:val="28"/>
        </w:rPr>
        <w:t xml:space="preserve">является непрерывной (первое требование </w:t>
      </w:r>
      <w:r w:rsidRPr="00B472E4">
        <w:rPr>
          <w:sz w:val="28"/>
        </w:rPr>
        <w:t>”a”)</w:t>
      </w:r>
      <w:r>
        <w:rPr>
          <w:sz w:val="28"/>
        </w:rPr>
        <w:t xml:space="preserve"> на интервале </w:t>
      </w:r>
      <w:r w:rsidRPr="00B472E4">
        <w:rPr>
          <w:rFonts w:ascii="Symbol" w:hAnsi="Symbol" w:cs="Symbol"/>
          <w:sz w:val="28"/>
        </w:rPr>
        <w:t></w:t>
      </w:r>
      <w:r>
        <w:rPr>
          <w:i/>
          <w:sz w:val="28"/>
        </w:rPr>
        <w:t>a</w:t>
      </w:r>
      <w:r w:rsidRPr="00B472E4">
        <w:rPr>
          <w:sz w:val="28"/>
        </w:rPr>
        <w:t>,</w:t>
      </w:r>
      <w:r>
        <w:rPr>
          <w:i/>
          <w:sz w:val="28"/>
        </w:rPr>
        <w:t xml:space="preserve"> b</w:t>
      </w:r>
      <w:r w:rsidRPr="00B472E4">
        <w:rPr>
          <w:rFonts w:ascii="Symbol" w:hAnsi="Symbol" w:cs="Symbol"/>
          <w:sz w:val="28"/>
        </w:rPr>
        <w:t></w:t>
      </w:r>
      <w:r w:rsidRPr="00B472E4">
        <w:rPr>
          <w:sz w:val="28"/>
        </w:rPr>
        <w:t xml:space="preserve">, </w:t>
      </w:r>
      <w:r>
        <w:rPr>
          <w:sz w:val="28"/>
        </w:rPr>
        <w:t xml:space="preserve">в котором расположен один искомый корень </w:t>
      </w:r>
      <w:r>
        <w:rPr>
          <w:i/>
          <w:sz w:val="28"/>
        </w:rPr>
        <w:t>x</w:t>
      </w:r>
      <w:r w:rsidRPr="00B472E4">
        <w:rPr>
          <w:rFonts w:ascii="Symbol" w:hAnsi="Symbol" w:cs="Symbol"/>
          <w:sz w:val="28"/>
        </w:rPr>
        <w:t></w:t>
      </w:r>
      <w:r>
        <w:rPr>
          <w:sz w:val="28"/>
        </w:rPr>
        <w:t xml:space="preserve">. Для нахождения этого корня разделим отрезок </w:t>
      </w:r>
      <w:r w:rsidRPr="00B472E4">
        <w:rPr>
          <w:rFonts w:ascii="Symbol" w:hAnsi="Symbol" w:cs="Symbol"/>
          <w:sz w:val="28"/>
        </w:rPr>
        <w:t></w:t>
      </w:r>
      <w:r>
        <w:rPr>
          <w:i/>
          <w:sz w:val="28"/>
        </w:rPr>
        <w:t>a</w:t>
      </w:r>
      <w:r w:rsidRPr="00B472E4">
        <w:rPr>
          <w:sz w:val="28"/>
        </w:rPr>
        <w:t>,</w:t>
      </w:r>
      <w:r>
        <w:rPr>
          <w:i/>
          <w:sz w:val="28"/>
        </w:rPr>
        <w:t xml:space="preserve"> b</w:t>
      </w:r>
      <w:r w:rsidRPr="00B472E4">
        <w:rPr>
          <w:rFonts w:ascii="Symbol" w:hAnsi="Symbol" w:cs="Symbol"/>
          <w:sz w:val="28"/>
        </w:rPr>
        <w:t></w:t>
      </w:r>
      <w:r w:rsidRPr="00B472E4">
        <w:rPr>
          <w:sz w:val="28"/>
        </w:rPr>
        <w:t xml:space="preserve">  </w:t>
      </w:r>
      <w:r>
        <w:rPr>
          <w:sz w:val="28"/>
        </w:rPr>
        <w:t xml:space="preserve">пополам точкой </w:t>
      </w:r>
    </w:p>
    <w:p w14:paraId="33DA56A4" w14:textId="43261C05" w:rsidR="00EC56D1" w:rsidRDefault="00E44B40" w:rsidP="00EC56D1">
      <w:pPr>
        <w:jc w:val="center"/>
        <w:rPr>
          <w:sz w:val="28"/>
        </w:rPr>
      </w:pPr>
      <w:r w:rsidRPr="00E44B40">
        <w:rPr>
          <w:sz w:val="28"/>
        </w:rPr>
        <w:drawing>
          <wp:inline distT="0" distB="0" distL="0" distR="0" wp14:anchorId="280DC1FC" wp14:editId="6F04752D">
            <wp:extent cx="1223397" cy="605642"/>
            <wp:effectExtent l="0" t="0" r="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30176" cy="608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AA4E6" w14:textId="77777777" w:rsidR="00EC56D1" w:rsidRDefault="00EC56D1" w:rsidP="00EC56D1">
      <w:pPr>
        <w:ind w:firstLine="709"/>
        <w:jc w:val="both"/>
      </w:pPr>
      <w:r>
        <w:rPr>
          <w:sz w:val="28"/>
        </w:rPr>
        <w:t xml:space="preserve">Если теперь </w:t>
      </w:r>
      <w:r>
        <w:rPr>
          <w:rFonts w:ascii="Symbol" w:hAnsi="Symbol" w:cs="Symbol"/>
          <w:i/>
          <w:sz w:val="28"/>
        </w:rPr>
        <w:t></w:t>
      </w:r>
      <w:r w:rsidRPr="00B472E4">
        <w:rPr>
          <w:sz w:val="28"/>
        </w:rPr>
        <w:t>(</w:t>
      </w:r>
      <w:r>
        <w:rPr>
          <w:rFonts w:ascii="Symbol" w:hAnsi="Symbol" w:cs="Symbol"/>
          <w:i/>
          <w:sz w:val="28"/>
        </w:rPr>
        <w:t></w:t>
      </w:r>
      <w:r w:rsidRPr="00B472E4">
        <w:rPr>
          <w:sz w:val="28"/>
          <w:vertAlign w:val="subscript"/>
        </w:rPr>
        <w:t>1</w:t>
      </w:r>
      <w:r w:rsidRPr="00B472E4">
        <w:rPr>
          <w:sz w:val="28"/>
        </w:rPr>
        <w:t xml:space="preserve">) =0, </w:t>
      </w:r>
      <w:r>
        <w:rPr>
          <w:sz w:val="28"/>
        </w:rPr>
        <w:t xml:space="preserve">то </w:t>
      </w:r>
      <w:r>
        <w:rPr>
          <w:rFonts w:ascii="Symbol" w:hAnsi="Symbol" w:cs="Symbol"/>
          <w:i/>
          <w:sz w:val="28"/>
        </w:rPr>
        <w:t></w:t>
      </w:r>
      <w:r w:rsidRPr="00B472E4">
        <w:rPr>
          <w:sz w:val="28"/>
          <w:vertAlign w:val="subscript"/>
        </w:rPr>
        <w:t>1</w:t>
      </w:r>
      <w:r>
        <w:rPr>
          <w:sz w:val="28"/>
        </w:rPr>
        <w:t xml:space="preserve"> и является корнем уравнения. В противном случае выбираем тот из отрезков </w:t>
      </w:r>
      <w:r w:rsidRPr="00B472E4">
        <w:rPr>
          <w:rFonts w:ascii="Symbol" w:hAnsi="Symbol" w:cs="Symbol"/>
          <w:sz w:val="28"/>
        </w:rPr>
        <w:t></w:t>
      </w:r>
      <w:r>
        <w:rPr>
          <w:i/>
          <w:sz w:val="28"/>
        </w:rPr>
        <w:t>a</w:t>
      </w:r>
      <w:r w:rsidRPr="00B472E4">
        <w:rPr>
          <w:sz w:val="28"/>
        </w:rPr>
        <w:t xml:space="preserve">, </w:t>
      </w:r>
      <w:r>
        <w:rPr>
          <w:rFonts w:ascii="Symbol" w:hAnsi="Symbol" w:cs="Symbol"/>
          <w:i/>
          <w:sz w:val="28"/>
        </w:rPr>
        <w:t></w:t>
      </w:r>
      <w:r w:rsidRPr="00B472E4">
        <w:rPr>
          <w:sz w:val="28"/>
          <w:vertAlign w:val="subscript"/>
        </w:rPr>
        <w:t>1</w:t>
      </w:r>
      <w:r w:rsidRPr="00B472E4">
        <w:rPr>
          <w:rFonts w:ascii="Symbol" w:hAnsi="Symbol" w:cs="Symbol"/>
          <w:sz w:val="28"/>
        </w:rPr>
        <w:t></w:t>
      </w:r>
      <w:r>
        <w:rPr>
          <w:sz w:val="28"/>
        </w:rPr>
        <w:t xml:space="preserve"> или </w:t>
      </w:r>
      <w:r w:rsidRPr="00B472E4">
        <w:rPr>
          <w:rFonts w:ascii="Symbol" w:hAnsi="Symbol" w:cs="Symbol"/>
          <w:sz w:val="28"/>
        </w:rPr>
        <w:t></w:t>
      </w:r>
      <w:r>
        <w:rPr>
          <w:rFonts w:ascii="Symbol" w:hAnsi="Symbol" w:cs="Symbol"/>
          <w:i/>
          <w:sz w:val="28"/>
        </w:rPr>
        <w:t></w:t>
      </w:r>
      <w:r w:rsidRPr="00B472E4">
        <w:rPr>
          <w:sz w:val="28"/>
          <w:vertAlign w:val="subscript"/>
        </w:rPr>
        <w:t>1</w:t>
      </w:r>
      <w:r w:rsidRPr="00B472E4">
        <w:rPr>
          <w:sz w:val="28"/>
        </w:rPr>
        <w:t>,</w:t>
      </w:r>
      <w:r>
        <w:rPr>
          <w:sz w:val="28"/>
        </w:rPr>
        <w:t xml:space="preserve"> </w:t>
      </w:r>
      <w:r>
        <w:rPr>
          <w:i/>
          <w:sz w:val="28"/>
        </w:rPr>
        <w:t>b</w:t>
      </w:r>
      <w:r w:rsidRPr="00B472E4">
        <w:rPr>
          <w:rFonts w:ascii="Symbol" w:hAnsi="Symbol" w:cs="Symbol"/>
          <w:sz w:val="28"/>
        </w:rPr>
        <w:t></w:t>
      </w:r>
      <w:r w:rsidRPr="00B472E4">
        <w:rPr>
          <w:sz w:val="28"/>
        </w:rPr>
        <w:t xml:space="preserve">, </w:t>
      </w:r>
      <w:r>
        <w:rPr>
          <w:sz w:val="28"/>
        </w:rPr>
        <w:t xml:space="preserve">на концах которого функция </w:t>
      </w:r>
      <w:r>
        <w:rPr>
          <w:rFonts w:ascii="Symbol" w:hAnsi="Symbol" w:cs="Symbol"/>
          <w:i/>
          <w:sz w:val="28"/>
        </w:rPr>
        <w:t></w:t>
      </w:r>
      <w:r w:rsidRPr="00B472E4">
        <w:rPr>
          <w:sz w:val="28"/>
        </w:rPr>
        <w:t>(</w:t>
      </w:r>
      <w:r>
        <w:rPr>
          <w:i/>
          <w:sz w:val="28"/>
        </w:rPr>
        <w:t>x</w:t>
      </w:r>
      <w:r w:rsidRPr="00B472E4">
        <w:rPr>
          <w:sz w:val="28"/>
        </w:rPr>
        <w:t>)</w:t>
      </w:r>
      <w:r>
        <w:rPr>
          <w:sz w:val="28"/>
        </w:rPr>
        <w:t xml:space="preserve"> имеет разные знаки. В пределах этого отрезка согласно предыдущим рассуждениям лежит искомый корень. Таким образом, оказывается определенным интервал </w:t>
      </w:r>
      <w:r w:rsidRPr="00B472E4">
        <w:rPr>
          <w:rFonts w:ascii="Symbol" w:hAnsi="Symbol" w:cs="Symbol"/>
          <w:sz w:val="28"/>
        </w:rPr>
        <w:t></w:t>
      </w:r>
      <w:r>
        <w:rPr>
          <w:i/>
          <w:sz w:val="28"/>
        </w:rPr>
        <w:t>a</w:t>
      </w:r>
      <w:r w:rsidRPr="00B472E4">
        <w:rPr>
          <w:sz w:val="28"/>
          <w:vertAlign w:val="subscript"/>
        </w:rPr>
        <w:t>1</w:t>
      </w:r>
      <w:r w:rsidRPr="00B472E4">
        <w:rPr>
          <w:sz w:val="28"/>
        </w:rPr>
        <w:t>,</w:t>
      </w:r>
      <w:r>
        <w:rPr>
          <w:sz w:val="28"/>
        </w:rPr>
        <w:t xml:space="preserve"> </w:t>
      </w:r>
      <w:r>
        <w:rPr>
          <w:i/>
          <w:sz w:val="28"/>
        </w:rPr>
        <w:t>b</w:t>
      </w:r>
      <w:r w:rsidRPr="00B472E4">
        <w:rPr>
          <w:sz w:val="28"/>
          <w:vertAlign w:val="subscript"/>
        </w:rPr>
        <w:t>1</w:t>
      </w:r>
      <w:r w:rsidRPr="00B472E4">
        <w:rPr>
          <w:rFonts w:ascii="Symbol" w:hAnsi="Symbol" w:cs="Symbol"/>
          <w:sz w:val="28"/>
        </w:rPr>
        <w:t></w:t>
      </w:r>
      <w:r w:rsidRPr="00B472E4">
        <w:rPr>
          <w:sz w:val="28"/>
        </w:rPr>
        <w:t xml:space="preserve">, </w:t>
      </w:r>
      <w:r>
        <w:rPr>
          <w:sz w:val="28"/>
        </w:rPr>
        <w:t xml:space="preserve">(где </w:t>
      </w:r>
      <w:r>
        <w:rPr>
          <w:i/>
          <w:sz w:val="28"/>
        </w:rPr>
        <w:t>a</w:t>
      </w:r>
      <w:r w:rsidRPr="00B472E4">
        <w:rPr>
          <w:sz w:val="28"/>
          <w:vertAlign w:val="subscript"/>
        </w:rPr>
        <w:t>1</w:t>
      </w:r>
      <w:r w:rsidRPr="00B472E4">
        <w:rPr>
          <w:sz w:val="28"/>
        </w:rPr>
        <w:t>=</w:t>
      </w:r>
      <w:r>
        <w:rPr>
          <w:i/>
          <w:sz w:val="28"/>
        </w:rPr>
        <w:t>a</w:t>
      </w:r>
      <w:r w:rsidRPr="00B472E4">
        <w:rPr>
          <w:sz w:val="28"/>
        </w:rPr>
        <w:t xml:space="preserve">, </w:t>
      </w:r>
      <w:r>
        <w:rPr>
          <w:i/>
          <w:sz w:val="28"/>
        </w:rPr>
        <w:t>b</w:t>
      </w:r>
      <w:r w:rsidRPr="00B472E4">
        <w:rPr>
          <w:sz w:val="28"/>
          <w:vertAlign w:val="subscript"/>
        </w:rPr>
        <w:t>1</w:t>
      </w:r>
      <w:r w:rsidRPr="00B472E4">
        <w:rPr>
          <w:sz w:val="28"/>
        </w:rPr>
        <w:t>=</w:t>
      </w:r>
      <w:r>
        <w:rPr>
          <w:rFonts w:ascii="Symbol" w:hAnsi="Symbol" w:cs="Symbol"/>
          <w:i/>
          <w:sz w:val="28"/>
        </w:rPr>
        <w:t></w:t>
      </w:r>
      <w:r w:rsidRPr="00B472E4">
        <w:rPr>
          <w:sz w:val="28"/>
          <w:vertAlign w:val="subscript"/>
        </w:rPr>
        <w:t>1</w:t>
      </w:r>
      <w:r w:rsidRPr="00B472E4">
        <w:rPr>
          <w:sz w:val="28"/>
        </w:rPr>
        <w:t xml:space="preserve">  </w:t>
      </w:r>
      <w:r>
        <w:rPr>
          <w:sz w:val="28"/>
        </w:rPr>
        <w:t xml:space="preserve">или </w:t>
      </w:r>
      <w:r>
        <w:rPr>
          <w:i/>
          <w:sz w:val="28"/>
        </w:rPr>
        <w:t>a</w:t>
      </w:r>
      <w:r w:rsidRPr="00B472E4">
        <w:rPr>
          <w:sz w:val="28"/>
          <w:vertAlign w:val="subscript"/>
        </w:rPr>
        <w:t>1</w:t>
      </w:r>
      <w:r w:rsidRPr="00B472E4">
        <w:rPr>
          <w:sz w:val="28"/>
        </w:rPr>
        <w:t>=</w:t>
      </w:r>
      <w:r>
        <w:rPr>
          <w:rFonts w:ascii="Symbol" w:hAnsi="Symbol" w:cs="Symbol"/>
          <w:i/>
          <w:sz w:val="28"/>
        </w:rPr>
        <w:t></w:t>
      </w:r>
      <w:r w:rsidRPr="00B472E4">
        <w:rPr>
          <w:sz w:val="28"/>
          <w:vertAlign w:val="subscript"/>
        </w:rPr>
        <w:t>1</w:t>
      </w:r>
      <w:r w:rsidRPr="00B472E4">
        <w:rPr>
          <w:sz w:val="28"/>
        </w:rPr>
        <w:t xml:space="preserve">, </w:t>
      </w:r>
      <w:r>
        <w:rPr>
          <w:i/>
          <w:sz w:val="28"/>
        </w:rPr>
        <w:t>b</w:t>
      </w:r>
      <w:r w:rsidRPr="00B472E4">
        <w:rPr>
          <w:sz w:val="28"/>
          <w:vertAlign w:val="subscript"/>
        </w:rPr>
        <w:t>1</w:t>
      </w:r>
      <w:r w:rsidRPr="00B472E4">
        <w:rPr>
          <w:sz w:val="28"/>
        </w:rPr>
        <w:t xml:space="preserve">= </w:t>
      </w:r>
      <w:r>
        <w:rPr>
          <w:i/>
          <w:sz w:val="28"/>
        </w:rPr>
        <w:t>b</w:t>
      </w:r>
      <w:r>
        <w:rPr>
          <w:sz w:val="28"/>
        </w:rPr>
        <w:t xml:space="preserve">), меньший первоначального  </w:t>
      </w:r>
      <w:r w:rsidRPr="00B472E4">
        <w:rPr>
          <w:rFonts w:ascii="Symbol" w:hAnsi="Symbol" w:cs="Symbol"/>
          <w:sz w:val="28"/>
        </w:rPr>
        <w:t></w:t>
      </w:r>
      <w:r>
        <w:rPr>
          <w:i/>
          <w:sz w:val="28"/>
        </w:rPr>
        <w:t>a</w:t>
      </w:r>
      <w:r w:rsidRPr="00B472E4">
        <w:rPr>
          <w:sz w:val="28"/>
        </w:rPr>
        <w:t>,</w:t>
      </w:r>
      <w:r>
        <w:rPr>
          <w:i/>
          <w:sz w:val="28"/>
        </w:rPr>
        <w:t xml:space="preserve"> b</w:t>
      </w:r>
      <w:r w:rsidRPr="00B472E4">
        <w:rPr>
          <w:rFonts w:ascii="Symbol" w:hAnsi="Symbol" w:cs="Symbol"/>
          <w:sz w:val="28"/>
        </w:rPr>
        <w:t></w:t>
      </w:r>
      <w:r w:rsidRPr="00B472E4">
        <w:rPr>
          <w:sz w:val="28"/>
        </w:rPr>
        <w:t xml:space="preserve"> </w:t>
      </w:r>
      <w:r>
        <w:rPr>
          <w:sz w:val="28"/>
        </w:rPr>
        <w:t xml:space="preserve">и содержащий </w:t>
      </w:r>
      <w:r>
        <w:rPr>
          <w:i/>
          <w:sz w:val="28"/>
        </w:rPr>
        <w:t>x</w:t>
      </w:r>
      <w:r w:rsidRPr="00B472E4">
        <w:rPr>
          <w:rFonts w:ascii="Symbol" w:hAnsi="Symbol" w:cs="Symbol"/>
          <w:sz w:val="28"/>
        </w:rPr>
        <w:t></w:t>
      </w:r>
      <w:r>
        <w:rPr>
          <w:i/>
          <w:sz w:val="28"/>
        </w:rPr>
        <w:t>.</w:t>
      </w:r>
      <w:r>
        <w:rPr>
          <w:sz w:val="28"/>
        </w:rPr>
        <w:t xml:space="preserve">  Повторяя подобные построения, получаем последовательность уменьшающихся </w:t>
      </w:r>
      <w:r w:rsidRPr="00B472E4">
        <w:rPr>
          <w:sz w:val="28"/>
        </w:rPr>
        <w:t xml:space="preserve">интервалов  </w:t>
      </w:r>
      <w:r w:rsidRPr="00B472E4">
        <w:rPr>
          <w:rFonts w:ascii="Symbol" w:hAnsi="Symbol" w:cs="Symbol"/>
          <w:sz w:val="28"/>
        </w:rPr>
        <w:t></w:t>
      </w:r>
      <w:r>
        <w:rPr>
          <w:i/>
          <w:sz w:val="28"/>
        </w:rPr>
        <w:t>a</w:t>
      </w:r>
      <w:r>
        <w:rPr>
          <w:i/>
          <w:sz w:val="28"/>
          <w:vertAlign w:val="subscript"/>
        </w:rPr>
        <w:t>n</w:t>
      </w:r>
      <w:r w:rsidRPr="00B472E4">
        <w:rPr>
          <w:sz w:val="28"/>
        </w:rPr>
        <w:t>,</w:t>
      </w:r>
      <w:r>
        <w:rPr>
          <w:sz w:val="28"/>
        </w:rPr>
        <w:t xml:space="preserve"> </w:t>
      </w:r>
      <w:r>
        <w:rPr>
          <w:i/>
          <w:sz w:val="28"/>
        </w:rPr>
        <w:t>b</w:t>
      </w:r>
      <w:r>
        <w:rPr>
          <w:i/>
          <w:sz w:val="28"/>
          <w:vertAlign w:val="subscript"/>
        </w:rPr>
        <w:t>n</w:t>
      </w:r>
      <w:r w:rsidRPr="00B472E4">
        <w:rPr>
          <w:rFonts w:ascii="Symbol" w:hAnsi="Symbol" w:cs="Symbol"/>
          <w:sz w:val="28"/>
        </w:rPr>
        <w:t></w:t>
      </w:r>
      <w:r w:rsidRPr="00B472E4">
        <w:rPr>
          <w:sz w:val="28"/>
        </w:rPr>
        <w:t xml:space="preserve">  </w:t>
      </w:r>
      <w:r>
        <w:rPr>
          <w:sz w:val="28"/>
        </w:rPr>
        <w:t xml:space="preserve">таких, что </w:t>
      </w:r>
    </w:p>
    <w:p w14:paraId="16D4E4CC" w14:textId="429F6092" w:rsidR="00EC56D1" w:rsidRDefault="00EC56D1" w:rsidP="00EC56D1">
      <w:pPr>
        <w:ind w:firstLine="709"/>
        <w:jc w:val="both"/>
        <w:rPr>
          <w:sz w:val="28"/>
        </w:rPr>
      </w:pPr>
      <w:r>
        <w:t xml:space="preserve">                                                </w:t>
      </w:r>
      <w:r w:rsidR="00E44B40" w:rsidRPr="00E44B40">
        <w:drawing>
          <wp:inline distT="0" distB="0" distL="0" distR="0" wp14:anchorId="774893FB" wp14:editId="202D82B8">
            <wp:extent cx="2041973" cy="59376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46640" cy="595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                                            </w:t>
      </w:r>
    </w:p>
    <w:p w14:paraId="005A2667" w14:textId="77777777" w:rsidR="00EC56D1" w:rsidRDefault="00EC56D1" w:rsidP="00EC56D1">
      <w:pPr>
        <w:jc w:val="both"/>
        <w:rPr>
          <w:sz w:val="28"/>
        </w:rPr>
      </w:pPr>
      <w:r>
        <w:rPr>
          <w:sz w:val="28"/>
        </w:rPr>
        <w:t xml:space="preserve">и в каждом из которых заключен корень </w:t>
      </w:r>
      <w:r w:rsidRPr="00B472E4">
        <w:rPr>
          <w:i/>
          <w:sz w:val="28"/>
        </w:rPr>
        <w:t>x</w:t>
      </w:r>
      <w:r>
        <w:rPr>
          <w:rFonts w:ascii="Symbol" w:hAnsi="Symbol" w:cs="Symbol"/>
          <w:sz w:val="28"/>
        </w:rPr>
        <w:t></w:t>
      </w:r>
      <w:r>
        <w:rPr>
          <w:sz w:val="28"/>
        </w:rPr>
        <w:t xml:space="preserve">. Точность вычисления корня </w:t>
      </w:r>
      <w:r w:rsidRPr="00B472E4">
        <w:rPr>
          <w:i/>
          <w:sz w:val="28"/>
        </w:rPr>
        <w:t>x</w:t>
      </w:r>
      <w:r>
        <w:rPr>
          <w:rFonts w:ascii="Symbol" w:hAnsi="Symbol" w:cs="Symbol"/>
          <w:sz w:val="28"/>
        </w:rPr>
        <w:t></w:t>
      </w:r>
      <w:r>
        <w:rPr>
          <w:sz w:val="28"/>
        </w:rPr>
        <w:t xml:space="preserve"> определяется размерами интервала</w:t>
      </w:r>
      <w:r w:rsidRPr="00B472E4">
        <w:rPr>
          <w:sz w:val="28"/>
        </w:rPr>
        <w:t xml:space="preserve"> </w:t>
      </w:r>
      <w:r w:rsidRPr="00B472E4">
        <w:rPr>
          <w:rFonts w:ascii="Symbol" w:hAnsi="Symbol" w:cs="Symbol"/>
          <w:sz w:val="28"/>
        </w:rPr>
        <w:t></w:t>
      </w:r>
      <w:r>
        <w:rPr>
          <w:i/>
          <w:sz w:val="28"/>
        </w:rPr>
        <w:t>a</w:t>
      </w:r>
      <w:r>
        <w:rPr>
          <w:i/>
          <w:sz w:val="28"/>
          <w:vertAlign w:val="subscript"/>
        </w:rPr>
        <w:t>n</w:t>
      </w:r>
      <w:r w:rsidRPr="00B472E4">
        <w:rPr>
          <w:sz w:val="28"/>
        </w:rPr>
        <w:t>,</w:t>
      </w:r>
      <w:r>
        <w:rPr>
          <w:i/>
          <w:sz w:val="28"/>
        </w:rPr>
        <w:t xml:space="preserve"> b</w:t>
      </w:r>
      <w:r>
        <w:rPr>
          <w:i/>
          <w:sz w:val="28"/>
          <w:vertAlign w:val="subscript"/>
        </w:rPr>
        <w:t>n</w:t>
      </w:r>
      <w:r w:rsidRPr="00B472E4">
        <w:rPr>
          <w:rFonts w:ascii="Symbol" w:hAnsi="Symbol" w:cs="Symbol"/>
          <w:sz w:val="28"/>
        </w:rPr>
        <w:t></w:t>
      </w:r>
      <w:r w:rsidRPr="00B472E4">
        <w:rPr>
          <w:sz w:val="28"/>
        </w:rPr>
        <w:t xml:space="preserve"> </w:t>
      </w:r>
      <w:r>
        <w:rPr>
          <w:sz w:val="28"/>
        </w:rPr>
        <w:t xml:space="preserve">после </w:t>
      </w:r>
      <w:r w:rsidRPr="00B472E4">
        <w:rPr>
          <w:i/>
          <w:sz w:val="28"/>
        </w:rPr>
        <w:t>n</w:t>
      </w:r>
      <w:r>
        <w:rPr>
          <w:sz w:val="28"/>
        </w:rPr>
        <w:t xml:space="preserve">-го деления исходного интервала </w:t>
      </w:r>
      <w:r w:rsidRPr="00B472E4">
        <w:rPr>
          <w:rFonts w:ascii="Symbol" w:hAnsi="Symbol" w:cs="Symbol"/>
          <w:sz w:val="28"/>
        </w:rPr>
        <w:t></w:t>
      </w:r>
      <w:r>
        <w:rPr>
          <w:i/>
          <w:sz w:val="28"/>
        </w:rPr>
        <w:t>a</w:t>
      </w:r>
      <w:r w:rsidRPr="00B472E4">
        <w:rPr>
          <w:sz w:val="28"/>
        </w:rPr>
        <w:t xml:space="preserve">, </w:t>
      </w:r>
      <w:r>
        <w:rPr>
          <w:i/>
          <w:sz w:val="28"/>
        </w:rPr>
        <w:t>b</w:t>
      </w:r>
      <w:r w:rsidRPr="00B472E4">
        <w:rPr>
          <w:rFonts w:ascii="Symbol" w:hAnsi="Symbol" w:cs="Symbol"/>
          <w:sz w:val="28"/>
        </w:rPr>
        <w:t></w:t>
      </w:r>
      <w:r w:rsidRPr="00B472E4">
        <w:rPr>
          <w:sz w:val="28"/>
        </w:rPr>
        <w:t xml:space="preserve">, </w:t>
      </w:r>
      <w:r>
        <w:rPr>
          <w:sz w:val="28"/>
        </w:rPr>
        <w:t xml:space="preserve">так как ошибка определения корня </w:t>
      </w:r>
      <w:r>
        <w:rPr>
          <w:i/>
          <w:sz w:val="28"/>
        </w:rPr>
        <w:t>x</w:t>
      </w:r>
      <w:r w:rsidRPr="00B472E4">
        <w:rPr>
          <w:rFonts w:ascii="Symbol" w:hAnsi="Symbol" w:cs="Symbol"/>
          <w:sz w:val="28"/>
        </w:rPr>
        <w:t></w:t>
      </w:r>
      <w:r>
        <w:rPr>
          <w:sz w:val="28"/>
        </w:rPr>
        <w:t xml:space="preserve"> не превышает величины  </w:t>
      </w:r>
      <w:r>
        <w:rPr>
          <w:i/>
          <w:sz w:val="28"/>
        </w:rPr>
        <w:t>b</w:t>
      </w:r>
      <w:r>
        <w:rPr>
          <w:i/>
          <w:sz w:val="28"/>
          <w:vertAlign w:val="subscript"/>
        </w:rPr>
        <w:t>n</w:t>
      </w:r>
      <w:r>
        <w:rPr>
          <w:sz w:val="28"/>
        </w:rPr>
        <w:t xml:space="preserve"> –</w:t>
      </w:r>
      <w:r>
        <w:rPr>
          <w:i/>
          <w:sz w:val="28"/>
        </w:rPr>
        <w:t xml:space="preserve"> a</w:t>
      </w:r>
      <w:r>
        <w:rPr>
          <w:i/>
          <w:sz w:val="28"/>
          <w:vertAlign w:val="subscript"/>
        </w:rPr>
        <w:t xml:space="preserve">n </w:t>
      </w:r>
      <w:r>
        <w:rPr>
          <w:sz w:val="28"/>
        </w:rPr>
        <w:t xml:space="preserve">. </w:t>
      </w:r>
    </w:p>
    <w:p w14:paraId="1D7FEB0D" w14:textId="77777777" w:rsidR="00EC56D1" w:rsidRDefault="00EC56D1" w:rsidP="00EC56D1">
      <w:pPr>
        <w:ind w:firstLine="709"/>
        <w:jc w:val="both"/>
      </w:pPr>
      <w:r>
        <w:rPr>
          <w:sz w:val="28"/>
        </w:rPr>
        <w:t xml:space="preserve">Следовательно, если </w:t>
      </w:r>
      <w:r>
        <w:rPr>
          <w:i/>
          <w:sz w:val="28"/>
        </w:rPr>
        <w:t>ε</w:t>
      </w:r>
      <w:r>
        <w:rPr>
          <w:sz w:val="28"/>
        </w:rPr>
        <w:t xml:space="preserve"> есть заданная точность вычисления, то должно выполняться условие</w:t>
      </w:r>
    </w:p>
    <w:p w14:paraId="4F691CF4" w14:textId="6137DF29" w:rsidR="00EC56D1" w:rsidRDefault="00EC56D1" w:rsidP="00EC56D1">
      <w:pPr>
        <w:ind w:firstLine="709"/>
        <w:rPr>
          <w:sz w:val="28"/>
        </w:rPr>
      </w:pPr>
      <w:r>
        <w:t xml:space="preserve">                                           </w:t>
      </w:r>
      <w:r w:rsidR="00E44B40" w:rsidRPr="00E44B40">
        <w:drawing>
          <wp:inline distT="0" distB="0" distL="0" distR="0" wp14:anchorId="55534422" wp14:editId="214D8D7A">
            <wp:extent cx="1634603" cy="617517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46163" cy="621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</w:rPr>
        <w:t xml:space="preserve">                                                 </w:t>
      </w:r>
    </w:p>
    <w:p w14:paraId="0E888C98" w14:textId="77777777" w:rsidR="00EC56D1" w:rsidRDefault="00EC56D1" w:rsidP="00EC56D1">
      <w:pPr>
        <w:ind w:firstLine="709"/>
        <w:rPr>
          <w:sz w:val="28"/>
        </w:rPr>
      </w:pPr>
    </w:p>
    <w:p w14:paraId="27864F6E" w14:textId="77777777" w:rsidR="00EC56D1" w:rsidRDefault="00EC56D1" w:rsidP="00EC56D1">
      <w:pPr>
        <w:ind w:firstLine="709"/>
        <w:jc w:val="both"/>
        <w:rPr>
          <w:sz w:val="28"/>
        </w:rPr>
      </w:pPr>
      <w:r>
        <w:rPr>
          <w:sz w:val="28"/>
        </w:rPr>
        <w:t xml:space="preserve">Отсюда можно определить и необходимое число шагов половинного деления интервала  </w:t>
      </w:r>
      <w:r>
        <w:rPr>
          <w:rFonts w:ascii="Symbol" w:hAnsi="Symbol" w:cs="Symbol"/>
          <w:sz w:val="28"/>
        </w:rPr>
        <w:t></w:t>
      </w:r>
      <w:r w:rsidRPr="008359E3">
        <w:rPr>
          <w:i/>
          <w:sz w:val="28"/>
        </w:rPr>
        <w:t>a</w:t>
      </w:r>
      <w:r>
        <w:rPr>
          <w:sz w:val="28"/>
        </w:rPr>
        <w:t xml:space="preserve">, </w:t>
      </w:r>
      <w:r w:rsidRPr="008359E3">
        <w:rPr>
          <w:i/>
          <w:sz w:val="28"/>
        </w:rPr>
        <w:t>b</w:t>
      </w:r>
      <w:r>
        <w:rPr>
          <w:rFonts w:ascii="Symbol" w:hAnsi="Symbol" w:cs="Symbol"/>
          <w:sz w:val="28"/>
        </w:rPr>
        <w:t></w:t>
      </w:r>
      <w:r>
        <w:rPr>
          <w:sz w:val="28"/>
        </w:rPr>
        <w:t xml:space="preserve">, если задано  </w:t>
      </w:r>
      <w:r w:rsidRPr="008359E3">
        <w:rPr>
          <w:i/>
          <w:sz w:val="28"/>
        </w:rPr>
        <w:t>ε</w:t>
      </w:r>
      <w:r>
        <w:rPr>
          <w:sz w:val="28"/>
        </w:rPr>
        <w:t xml:space="preserve">:  </w:t>
      </w:r>
    </w:p>
    <w:p w14:paraId="66A1E8E1" w14:textId="77777777" w:rsidR="00EC56D1" w:rsidRDefault="00EC56D1" w:rsidP="00EC56D1">
      <w:pPr>
        <w:ind w:firstLine="709"/>
        <w:jc w:val="both"/>
      </w:pPr>
      <w:r>
        <w:rPr>
          <w:sz w:val="28"/>
        </w:rPr>
        <w:t xml:space="preserve">  </w:t>
      </w:r>
    </w:p>
    <w:p w14:paraId="6C6FE93C" w14:textId="4D6AC4EE" w:rsidR="00EC56D1" w:rsidRDefault="00E44B40" w:rsidP="00EC56D1">
      <w:pPr>
        <w:jc w:val="center"/>
        <w:rPr>
          <w:sz w:val="28"/>
        </w:rPr>
      </w:pPr>
      <w:r w:rsidRPr="00E44B40">
        <w:rPr>
          <w:sz w:val="28"/>
        </w:rPr>
        <w:drawing>
          <wp:inline distT="0" distB="0" distL="0" distR="0" wp14:anchorId="1411C0B2" wp14:editId="3B5A5EE5">
            <wp:extent cx="2475097" cy="1021278"/>
            <wp:effectExtent l="0" t="0" r="1905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82716" cy="1024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2B31C" w14:textId="596E0D64" w:rsidR="00DB6D8C" w:rsidRDefault="00EC56D1">
      <w:pPr>
        <w:spacing w:after="160" w:line="259" w:lineRule="auto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br w:type="page"/>
      </w:r>
    </w:p>
    <w:p w14:paraId="4C2CB6C0" w14:textId="371EBA62" w:rsidR="00DB6D8C" w:rsidRDefault="00DB6D8C" w:rsidP="00DB6D8C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bookmarkStart w:id="12" w:name="_Toc127557465"/>
      <w:r w:rsidRPr="00612308">
        <w:rPr>
          <w:b/>
          <w:sz w:val="28"/>
          <w:szCs w:val="28"/>
        </w:rPr>
        <w:lastRenderedPageBreak/>
        <w:t>3</w:t>
      </w:r>
      <w:r>
        <w:rPr>
          <w:b/>
          <w:sz w:val="28"/>
          <w:szCs w:val="28"/>
        </w:rPr>
        <w:t xml:space="preserve">   Аналитические расчеты</w:t>
      </w:r>
      <w:bookmarkEnd w:id="12"/>
    </w:p>
    <w:p w14:paraId="04DDAB4F" w14:textId="5D8A8505" w:rsidR="009D4B33" w:rsidRDefault="00612308" w:rsidP="0094353F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начала строим график нашей функции (рис. </w:t>
      </w:r>
      <w:r w:rsidR="00727747">
        <w:rPr>
          <w:sz w:val="28"/>
          <w:szCs w:val="28"/>
        </w:rPr>
        <w:t>2</w:t>
      </w:r>
      <w:r>
        <w:rPr>
          <w:sz w:val="28"/>
          <w:szCs w:val="28"/>
        </w:rPr>
        <w:t>)</w:t>
      </w:r>
      <w:r w:rsidR="00CA577E">
        <w:rPr>
          <w:sz w:val="28"/>
          <w:szCs w:val="28"/>
        </w:rPr>
        <w:t>.</w:t>
      </w:r>
    </w:p>
    <w:p w14:paraId="4231A684" w14:textId="60C6C5A7" w:rsidR="001D78DF" w:rsidRDefault="004B7490" w:rsidP="00434B25">
      <w:pPr>
        <w:pStyle w:val="Default"/>
        <w:spacing w:before="120" w:line="360" w:lineRule="auto"/>
        <w:ind w:left="-680"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839E657" wp14:editId="4F7BF084">
            <wp:extent cx="5932805" cy="59328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593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DEF59" w14:textId="67A59F56" w:rsidR="001D78DF" w:rsidRDefault="001D78DF" w:rsidP="001D78DF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727747">
        <w:rPr>
          <w:rFonts w:eastAsiaTheme="minorHAnsi"/>
          <w:color w:val="000000"/>
          <w:sz w:val="28"/>
          <w:szCs w:val="28"/>
          <w:lang w:eastAsia="en-US"/>
        </w:rPr>
        <w:t>2</w:t>
      </w:r>
      <w:r w:rsidR="0062406B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F44E88">
        <w:rPr>
          <w:rFonts w:eastAsiaTheme="minorHAnsi"/>
          <w:color w:val="000000"/>
          <w:sz w:val="28"/>
          <w:szCs w:val="28"/>
          <w:lang w:eastAsia="en-US"/>
        </w:rPr>
        <w:t>–</w:t>
      </w:r>
      <w:r w:rsidR="0062406B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B13D63">
        <w:rPr>
          <w:rFonts w:eastAsiaTheme="minorHAnsi"/>
          <w:color w:val="000000"/>
          <w:sz w:val="28"/>
          <w:szCs w:val="28"/>
          <w:lang w:eastAsia="en-US"/>
        </w:rPr>
        <w:t>График</w:t>
      </w:r>
      <w:r w:rsidR="00E075BD" w:rsidRPr="00824B71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E075BD">
        <w:rPr>
          <w:rFonts w:eastAsiaTheme="minorHAnsi"/>
          <w:color w:val="000000"/>
          <w:sz w:val="28"/>
          <w:szCs w:val="28"/>
          <w:lang w:eastAsia="en-US"/>
        </w:rPr>
        <w:t>исходной функции</w:t>
      </w:r>
    </w:p>
    <w:p w14:paraId="67F48E6D" w14:textId="07991A81" w:rsidR="00727747" w:rsidRPr="008100D8" w:rsidRDefault="00D015F0" w:rsidP="00D97220">
      <w:pPr>
        <w:pStyle w:val="Default"/>
        <w:spacing w:after="12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1057C9">
        <w:rPr>
          <w:sz w:val="28"/>
          <w:szCs w:val="28"/>
        </w:rPr>
        <w:t>графике</w:t>
      </w:r>
      <w:r>
        <w:rPr>
          <w:sz w:val="28"/>
          <w:szCs w:val="28"/>
        </w:rPr>
        <w:t xml:space="preserve"> </w:t>
      </w:r>
      <w:r w:rsidR="00F8058A">
        <w:rPr>
          <w:sz w:val="28"/>
          <w:szCs w:val="28"/>
        </w:rPr>
        <w:t>видно</w:t>
      </w:r>
      <w:r>
        <w:rPr>
          <w:sz w:val="28"/>
          <w:szCs w:val="28"/>
        </w:rPr>
        <w:t xml:space="preserve">, что </w:t>
      </w:r>
      <w:r w:rsidR="004B7490">
        <w:rPr>
          <w:sz w:val="28"/>
          <w:szCs w:val="28"/>
          <w:lang w:val="en-US"/>
        </w:rPr>
        <w:t>f</w:t>
      </w:r>
      <w:r w:rsidR="004B7490" w:rsidRPr="004B7490">
        <w:rPr>
          <w:sz w:val="28"/>
          <w:szCs w:val="28"/>
        </w:rPr>
        <w:t>(</w:t>
      </w:r>
      <w:r w:rsidR="004B7490">
        <w:rPr>
          <w:sz w:val="28"/>
          <w:szCs w:val="28"/>
          <w:lang w:val="en-US"/>
        </w:rPr>
        <w:t>x</w:t>
      </w:r>
      <w:r w:rsidR="004B7490" w:rsidRPr="004B7490">
        <w:rPr>
          <w:sz w:val="28"/>
          <w:szCs w:val="28"/>
        </w:rPr>
        <w:t>)</w:t>
      </w:r>
      <w:r w:rsidR="0041690A">
        <w:rPr>
          <w:sz w:val="28"/>
          <w:szCs w:val="28"/>
        </w:rPr>
        <w:t xml:space="preserve"> пересекает ось </w:t>
      </w:r>
      <w:r w:rsidR="0041690A">
        <w:rPr>
          <w:sz w:val="28"/>
          <w:szCs w:val="28"/>
          <w:lang w:val="en-US"/>
        </w:rPr>
        <w:t>X</w:t>
      </w:r>
      <w:r w:rsidR="0041690A">
        <w:rPr>
          <w:sz w:val="28"/>
          <w:szCs w:val="28"/>
        </w:rPr>
        <w:t xml:space="preserve"> </w:t>
      </w:r>
      <w:r w:rsidR="008B1F7A">
        <w:rPr>
          <w:sz w:val="28"/>
          <w:szCs w:val="28"/>
        </w:rPr>
        <w:t>с</w:t>
      </w:r>
      <w:r w:rsidR="0041690A">
        <w:rPr>
          <w:sz w:val="28"/>
          <w:szCs w:val="28"/>
        </w:rPr>
        <w:t xml:space="preserve"> </w:t>
      </w:r>
      <w:r w:rsidR="004B7490">
        <w:rPr>
          <w:sz w:val="28"/>
          <w:szCs w:val="28"/>
        </w:rPr>
        <w:t>в двух промежутках</w:t>
      </w:r>
      <w:r w:rsidR="004B7490" w:rsidRPr="004B7490">
        <w:rPr>
          <w:sz w:val="28"/>
          <w:szCs w:val="28"/>
        </w:rPr>
        <w:t xml:space="preserve">: </w:t>
      </w:r>
      <w:r w:rsidR="0041690A" w:rsidRPr="0041690A">
        <w:rPr>
          <w:sz w:val="28"/>
          <w:szCs w:val="28"/>
        </w:rPr>
        <w:t>[-1;0</w:t>
      </w:r>
      <w:r w:rsidR="001057C9" w:rsidRPr="001057C9">
        <w:rPr>
          <w:sz w:val="28"/>
          <w:szCs w:val="28"/>
        </w:rPr>
        <w:t>]</w:t>
      </w:r>
      <w:r w:rsidR="004B7490" w:rsidRPr="004B7490">
        <w:rPr>
          <w:sz w:val="28"/>
          <w:szCs w:val="28"/>
        </w:rPr>
        <w:t xml:space="preserve"> </w:t>
      </w:r>
      <w:r w:rsidR="004B7490">
        <w:rPr>
          <w:sz w:val="28"/>
          <w:szCs w:val="28"/>
        </w:rPr>
        <w:t xml:space="preserve">и </w:t>
      </w:r>
      <w:r w:rsidR="004B7490" w:rsidRPr="004B7490">
        <w:rPr>
          <w:sz w:val="28"/>
          <w:szCs w:val="28"/>
        </w:rPr>
        <w:t>[0;1]</w:t>
      </w:r>
      <w:r w:rsidR="001057C9" w:rsidRPr="001057C9">
        <w:rPr>
          <w:sz w:val="28"/>
          <w:szCs w:val="28"/>
        </w:rPr>
        <w:t>.</w:t>
      </w:r>
      <w:r w:rsidR="00612308">
        <w:rPr>
          <w:sz w:val="28"/>
          <w:szCs w:val="28"/>
        </w:rPr>
        <w:t xml:space="preserve"> </w:t>
      </w:r>
      <w:r w:rsidR="00727747">
        <w:rPr>
          <w:sz w:val="28"/>
          <w:szCs w:val="28"/>
        </w:rPr>
        <w:t>Проведем расчеты для этих промежутков с помощью онлайн калькулятора</w:t>
      </w:r>
      <w:r w:rsidR="00727747" w:rsidRPr="008100D8">
        <w:rPr>
          <w:sz w:val="28"/>
          <w:szCs w:val="28"/>
        </w:rPr>
        <w:t>:</w:t>
      </w:r>
    </w:p>
    <w:p w14:paraId="179A8B5A" w14:textId="77777777" w:rsidR="00727747" w:rsidRPr="008100D8" w:rsidRDefault="00727747">
      <w:pPr>
        <w:spacing w:after="160" w:line="259" w:lineRule="auto"/>
        <w:rPr>
          <w:rFonts w:eastAsiaTheme="minorHAnsi"/>
          <w:color w:val="000000"/>
          <w:sz w:val="28"/>
          <w:szCs w:val="28"/>
          <w:lang w:eastAsia="en-US"/>
        </w:rPr>
      </w:pPr>
      <w:r w:rsidRPr="008100D8">
        <w:rPr>
          <w:sz w:val="28"/>
          <w:szCs w:val="28"/>
        </w:rPr>
        <w:br w:type="page"/>
      </w:r>
    </w:p>
    <w:p w14:paraId="3CA10066" w14:textId="19B48BF5" w:rsidR="0041690A" w:rsidRPr="00727747" w:rsidRDefault="00727747" w:rsidP="00727747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r w:rsidRPr="00612308">
        <w:rPr>
          <w:b/>
          <w:sz w:val="28"/>
          <w:szCs w:val="28"/>
        </w:rPr>
        <w:lastRenderedPageBreak/>
        <w:t>3</w:t>
      </w:r>
      <w:r>
        <w:rPr>
          <w:b/>
          <w:sz w:val="28"/>
          <w:szCs w:val="28"/>
        </w:rPr>
        <w:t xml:space="preserve">.1   Расчеты для корня на промежутке </w:t>
      </w:r>
      <w:r w:rsidRPr="00727747">
        <w:rPr>
          <w:b/>
          <w:sz w:val="28"/>
          <w:szCs w:val="28"/>
        </w:rPr>
        <w:t>[-1;0]</w:t>
      </w:r>
    </w:p>
    <w:p w14:paraId="6CE5C8F6" w14:textId="00F81031" w:rsidR="000574A3" w:rsidRDefault="000F1B8C" w:rsidP="000F1B8C">
      <w:pPr>
        <w:pStyle w:val="Default"/>
        <w:spacing w:line="360" w:lineRule="auto"/>
        <w:rPr>
          <w:sz w:val="28"/>
          <w:szCs w:val="28"/>
        </w:rPr>
      </w:pPr>
      <w:r w:rsidRPr="000F1B8C">
        <w:rPr>
          <w:noProof/>
          <w:sz w:val="28"/>
          <w:szCs w:val="28"/>
        </w:rPr>
        <w:drawing>
          <wp:inline distT="0" distB="0" distL="0" distR="0" wp14:anchorId="4791D356" wp14:editId="1B7E00D3">
            <wp:extent cx="5941695" cy="6381115"/>
            <wp:effectExtent l="0" t="0" r="190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638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EB581" w14:textId="205CE206" w:rsidR="000574A3" w:rsidRDefault="000574A3" w:rsidP="00F513E4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0F1B8C" w:rsidRPr="000F1B8C">
        <w:rPr>
          <w:rFonts w:eastAsiaTheme="minorHAnsi"/>
          <w:color w:val="000000"/>
          <w:sz w:val="28"/>
          <w:szCs w:val="28"/>
          <w:lang w:eastAsia="en-US"/>
        </w:rPr>
        <w:t>3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</w:t>
      </w:r>
      <w:r w:rsidR="000F1B8C">
        <w:rPr>
          <w:rFonts w:eastAsiaTheme="minorHAnsi"/>
          <w:color w:val="000000"/>
          <w:sz w:val="28"/>
          <w:szCs w:val="28"/>
          <w:lang w:eastAsia="en-US"/>
        </w:rPr>
        <w:t>решение с помощью онлайн-калькулятора</w:t>
      </w:r>
    </w:p>
    <w:p w14:paraId="05DE8091" w14:textId="77777777" w:rsidR="00F513E4" w:rsidRDefault="00F513E4" w:rsidP="00F513E4">
      <w:pPr>
        <w:spacing w:after="120" w:line="360" w:lineRule="auto"/>
        <w:jc w:val="center"/>
        <w:rPr>
          <w:sz w:val="28"/>
          <w:szCs w:val="28"/>
        </w:rPr>
      </w:pPr>
    </w:p>
    <w:p w14:paraId="58D5069E" w14:textId="27DF61D1" w:rsidR="00D97220" w:rsidRDefault="000F1B8C" w:rsidP="000F1B8C">
      <w:pPr>
        <w:pStyle w:val="Default"/>
        <w:spacing w:line="360" w:lineRule="auto"/>
        <w:jc w:val="center"/>
        <w:rPr>
          <w:sz w:val="28"/>
          <w:szCs w:val="28"/>
        </w:rPr>
      </w:pPr>
      <w:r w:rsidRPr="000F1B8C">
        <w:rPr>
          <w:noProof/>
          <w:sz w:val="28"/>
          <w:szCs w:val="28"/>
        </w:rPr>
        <w:lastRenderedPageBreak/>
        <w:drawing>
          <wp:inline distT="0" distB="0" distL="0" distR="0" wp14:anchorId="3FB85B81" wp14:editId="1E9B2FC5">
            <wp:extent cx="4201111" cy="7011378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01111" cy="7011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0D336" w14:textId="68FA2569" w:rsidR="000F1B8C" w:rsidRDefault="00D97220" w:rsidP="000F1B8C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0F1B8C">
        <w:rPr>
          <w:rFonts w:eastAsiaTheme="minorHAnsi"/>
          <w:color w:val="000000"/>
          <w:sz w:val="28"/>
          <w:szCs w:val="28"/>
          <w:lang w:eastAsia="en-US"/>
        </w:rPr>
        <w:t>4 – решение с помощью онлайн-калькулятора</w:t>
      </w:r>
    </w:p>
    <w:p w14:paraId="0043BE19" w14:textId="77777777" w:rsidR="000F1B8C" w:rsidRDefault="000F1B8C" w:rsidP="000F1B8C">
      <w:pPr>
        <w:pStyle w:val="Default"/>
        <w:spacing w:line="360" w:lineRule="auto"/>
        <w:jc w:val="center"/>
        <w:rPr>
          <w:sz w:val="28"/>
          <w:szCs w:val="28"/>
        </w:rPr>
      </w:pPr>
      <w:r w:rsidRPr="000F1B8C">
        <w:rPr>
          <w:noProof/>
          <w:sz w:val="28"/>
          <w:szCs w:val="28"/>
        </w:rPr>
        <w:lastRenderedPageBreak/>
        <w:drawing>
          <wp:inline distT="0" distB="0" distL="0" distR="0" wp14:anchorId="5983EE62" wp14:editId="355D09C8">
            <wp:extent cx="4201111" cy="7011378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01111" cy="7011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06B5F" w14:textId="104DB096" w:rsidR="000F1B8C" w:rsidRDefault="000F1B8C" w:rsidP="000F1B8C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5 – решение с помощью онлайн-калькулятора</w:t>
      </w:r>
    </w:p>
    <w:p w14:paraId="00EA46A6" w14:textId="36A4F6B1" w:rsidR="00EC411C" w:rsidRPr="000F1B8C" w:rsidRDefault="000F1B8C" w:rsidP="00EC411C">
      <w:pPr>
        <w:spacing w:after="160" w:line="259" w:lineRule="auto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br w:type="page"/>
      </w:r>
    </w:p>
    <w:p w14:paraId="77DD7A46" w14:textId="12DDC6B2" w:rsidR="000F1B8C" w:rsidRPr="00727747" w:rsidRDefault="000F1B8C" w:rsidP="000F1B8C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bookmarkStart w:id="13" w:name="_Toc127557466"/>
      <w:r w:rsidRPr="00612308">
        <w:rPr>
          <w:b/>
          <w:sz w:val="28"/>
          <w:szCs w:val="28"/>
        </w:rPr>
        <w:lastRenderedPageBreak/>
        <w:t>3</w:t>
      </w:r>
      <w:r>
        <w:rPr>
          <w:b/>
          <w:sz w:val="28"/>
          <w:szCs w:val="28"/>
        </w:rPr>
        <w:t xml:space="preserve">.2   Расчеты для корня на промежутке </w:t>
      </w:r>
      <w:r w:rsidRPr="00727747">
        <w:rPr>
          <w:b/>
          <w:sz w:val="28"/>
          <w:szCs w:val="28"/>
        </w:rPr>
        <w:t>[</w:t>
      </w:r>
      <w:r>
        <w:rPr>
          <w:b/>
          <w:sz w:val="28"/>
          <w:szCs w:val="28"/>
        </w:rPr>
        <w:t>0</w:t>
      </w:r>
      <w:r w:rsidRPr="00727747">
        <w:rPr>
          <w:b/>
          <w:sz w:val="28"/>
          <w:szCs w:val="28"/>
        </w:rPr>
        <w:t>;</w:t>
      </w:r>
      <w:r>
        <w:rPr>
          <w:b/>
          <w:sz w:val="28"/>
          <w:szCs w:val="28"/>
        </w:rPr>
        <w:t>1</w:t>
      </w:r>
      <w:r w:rsidRPr="00727747">
        <w:rPr>
          <w:b/>
          <w:sz w:val="28"/>
          <w:szCs w:val="28"/>
        </w:rPr>
        <w:t>]</w:t>
      </w:r>
    </w:p>
    <w:p w14:paraId="35486772" w14:textId="77777777" w:rsidR="00CC58D3" w:rsidRDefault="00CC58D3" w:rsidP="00CC58D3">
      <w:pPr>
        <w:spacing w:after="160" w:line="259" w:lineRule="auto"/>
        <w:jc w:val="center"/>
        <w:rPr>
          <w:b/>
          <w:sz w:val="28"/>
          <w:szCs w:val="28"/>
        </w:rPr>
      </w:pPr>
      <w:r w:rsidRPr="00CC58D3">
        <w:rPr>
          <w:b/>
          <w:noProof/>
          <w:sz w:val="28"/>
          <w:szCs w:val="28"/>
        </w:rPr>
        <w:drawing>
          <wp:inline distT="0" distB="0" distL="0" distR="0" wp14:anchorId="183DC6B9" wp14:editId="40656A7A">
            <wp:extent cx="5941695" cy="6351905"/>
            <wp:effectExtent l="0" t="0" r="190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635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547AC" w14:textId="2B78C200" w:rsidR="00CC58D3" w:rsidRDefault="00CC58D3" w:rsidP="00CC58D3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6 – решение с помощью онлайн-калькулятора</w:t>
      </w:r>
    </w:p>
    <w:p w14:paraId="3C3ED48A" w14:textId="77777777" w:rsidR="00CC58D3" w:rsidRDefault="00CC58D3" w:rsidP="00CC58D3">
      <w:pPr>
        <w:spacing w:after="160" w:line="259" w:lineRule="auto"/>
        <w:jc w:val="center"/>
        <w:rPr>
          <w:b/>
          <w:sz w:val="28"/>
          <w:szCs w:val="28"/>
        </w:rPr>
      </w:pPr>
      <w:r w:rsidRPr="00CC58D3">
        <w:rPr>
          <w:b/>
          <w:noProof/>
          <w:sz w:val="28"/>
          <w:szCs w:val="28"/>
        </w:rPr>
        <w:lastRenderedPageBreak/>
        <w:drawing>
          <wp:inline distT="0" distB="0" distL="0" distR="0" wp14:anchorId="1C3095B6" wp14:editId="0EEC307A">
            <wp:extent cx="3848637" cy="7039957"/>
            <wp:effectExtent l="0" t="0" r="0" b="88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48637" cy="7039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66E8E" w14:textId="3AAA3161" w:rsidR="000F1B8C" w:rsidRPr="0056610C" w:rsidRDefault="00CC58D3" w:rsidP="0056610C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7 – решение с помощью онлайн-калькулятора</w:t>
      </w:r>
      <w:r w:rsidR="000F1B8C">
        <w:rPr>
          <w:b/>
          <w:sz w:val="28"/>
          <w:szCs w:val="28"/>
        </w:rPr>
        <w:br w:type="page"/>
      </w:r>
    </w:p>
    <w:p w14:paraId="6542E8F9" w14:textId="6721A3E5" w:rsidR="00DF20C8" w:rsidRDefault="00854972" w:rsidP="00DF20C8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4</w:t>
      </w:r>
      <w:r w:rsidR="00DF20C8">
        <w:rPr>
          <w:b/>
          <w:sz w:val="28"/>
          <w:szCs w:val="28"/>
        </w:rPr>
        <w:t xml:space="preserve">   Схема алгоритма решения задачи</w:t>
      </w:r>
      <w:bookmarkEnd w:id="13"/>
    </w:p>
    <w:p w14:paraId="198441E3" w14:textId="693B0BB6" w:rsidR="00DF20C8" w:rsidRDefault="00592834" w:rsidP="0012067B">
      <w:pPr>
        <w:pStyle w:val="Default"/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64CF8131" wp14:editId="76EAC458">
            <wp:extent cx="3814165" cy="8106770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263" cy="8113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E8F1D" w14:textId="273FA4CF" w:rsidR="00DF20C8" w:rsidRPr="0049239B" w:rsidRDefault="00DF20C8" w:rsidP="0012067B">
      <w:pPr>
        <w:spacing w:after="120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56610C">
        <w:rPr>
          <w:rFonts w:eastAsiaTheme="minorHAnsi"/>
          <w:color w:val="000000"/>
          <w:sz w:val="28"/>
          <w:szCs w:val="28"/>
          <w:lang w:eastAsia="en-US"/>
        </w:rPr>
        <w:t>8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Блок-схема </w:t>
      </w:r>
      <w:r w:rsidR="0049239B">
        <w:rPr>
          <w:rFonts w:eastAsiaTheme="minorHAnsi"/>
          <w:color w:val="000000"/>
          <w:sz w:val="28"/>
          <w:szCs w:val="28"/>
          <w:lang w:eastAsia="en-US"/>
        </w:rPr>
        <w:t>основной функции</w:t>
      </w:r>
    </w:p>
    <w:p w14:paraId="1E8DDD39" w14:textId="7F31F5DC" w:rsidR="0012067B" w:rsidRDefault="0012067B" w:rsidP="0069131C">
      <w:pPr>
        <w:pStyle w:val="Default"/>
        <w:spacing w:line="360" w:lineRule="auto"/>
        <w:jc w:val="center"/>
        <w:rPr>
          <w:b/>
          <w:sz w:val="28"/>
          <w:szCs w:val="28"/>
        </w:rPr>
      </w:pPr>
    </w:p>
    <w:p w14:paraId="0CE9F0FD" w14:textId="5C97B30E" w:rsidR="008100D8" w:rsidRPr="00007F5D" w:rsidRDefault="008100D8" w:rsidP="0069131C">
      <w:pPr>
        <w:spacing w:after="160" w:line="259" w:lineRule="auto"/>
        <w:ind w:firstLine="708"/>
      </w:pPr>
      <w:r>
        <w:object w:dxaOrig="7921" w:dyaOrig="13381" w14:anchorId="045A26A4">
          <v:shape id="_x0000_i1164" type="#_x0000_t75" style="width:389pt;height:657.35pt" o:ole="">
            <v:imagedata r:id="rId22" o:title=""/>
          </v:shape>
          <o:OLEObject Type="Embed" ProgID="Visio.Drawing.15" ShapeID="_x0000_i1164" DrawAspect="Content" ObjectID="_1738863734" r:id="rId23"/>
        </w:object>
      </w:r>
    </w:p>
    <w:p w14:paraId="05CEDD80" w14:textId="57961562" w:rsidR="008100D8" w:rsidRPr="0049239B" w:rsidRDefault="008100D8" w:rsidP="008100D8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56610C">
        <w:rPr>
          <w:rFonts w:eastAsiaTheme="minorHAnsi"/>
          <w:color w:val="000000"/>
          <w:sz w:val="28"/>
          <w:szCs w:val="28"/>
          <w:lang w:eastAsia="en-US"/>
        </w:rPr>
        <w:t>9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Блок-схема </w:t>
      </w:r>
      <w:r w:rsidR="0049239B" w:rsidRPr="0049239B">
        <w:rPr>
          <w:rFonts w:eastAsiaTheme="minorHAnsi"/>
          <w:color w:val="000000"/>
          <w:sz w:val="28"/>
          <w:szCs w:val="28"/>
          <w:lang w:eastAsia="en-US"/>
        </w:rPr>
        <w:t>dichotomy</w:t>
      </w:r>
      <w:r w:rsidR="0049239B" w:rsidRPr="0049239B">
        <w:rPr>
          <w:rFonts w:eastAsiaTheme="minorHAnsi"/>
          <w:color w:val="000000"/>
          <w:sz w:val="28"/>
          <w:szCs w:val="28"/>
          <w:lang w:eastAsia="en-US"/>
        </w:rPr>
        <w:t xml:space="preserve"> функции</w:t>
      </w:r>
    </w:p>
    <w:p w14:paraId="67234DEC" w14:textId="64C6C59F" w:rsidR="00A569E9" w:rsidRDefault="0012067B" w:rsidP="0069131C">
      <w:pPr>
        <w:spacing w:after="160" w:line="259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bookmarkStart w:id="14" w:name="_Toc127557467"/>
      <w:r w:rsidR="00146BE0">
        <w:rPr>
          <w:b/>
          <w:sz w:val="28"/>
          <w:szCs w:val="28"/>
        </w:rPr>
        <w:lastRenderedPageBreak/>
        <w:t>5   Текст программы</w:t>
      </w:r>
      <w:r w:rsidR="00827F84">
        <w:rPr>
          <w:b/>
          <w:sz w:val="28"/>
          <w:szCs w:val="28"/>
        </w:rPr>
        <w:t xml:space="preserve"> на </w:t>
      </w:r>
      <w:r w:rsidR="00827F84">
        <w:rPr>
          <w:b/>
          <w:sz w:val="28"/>
          <w:szCs w:val="28"/>
          <w:lang w:val="en-US"/>
        </w:rPr>
        <w:t>C</w:t>
      </w:r>
      <w:r w:rsidR="00827F84" w:rsidRPr="00DF20C8">
        <w:rPr>
          <w:b/>
          <w:sz w:val="28"/>
          <w:szCs w:val="28"/>
        </w:rPr>
        <w:t>++</w:t>
      </w:r>
      <w:bookmarkEnd w:id="14"/>
    </w:p>
    <w:p w14:paraId="38985DFF" w14:textId="65DD7D0B" w:rsidR="00834869" w:rsidRPr="00834869" w:rsidRDefault="00834869" w:rsidP="00834869">
      <w:pPr>
        <w:spacing w:after="160" w:line="259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Исходный код</w:t>
      </w:r>
      <w:r w:rsidRPr="0083486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доступен</w:t>
      </w:r>
      <w:r w:rsidRPr="0083486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на</w:t>
      </w:r>
      <w:r w:rsidRPr="0083486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GitHub</w:t>
      </w:r>
      <w:r w:rsidRPr="00834869">
        <w:rPr>
          <w:bCs/>
          <w:sz w:val="28"/>
          <w:szCs w:val="28"/>
        </w:rPr>
        <w:t xml:space="preserve">: </w:t>
      </w:r>
      <w:r w:rsidRPr="00834869">
        <w:rPr>
          <w:bCs/>
          <w:sz w:val="28"/>
          <w:szCs w:val="28"/>
          <w:lang w:val="en-US"/>
        </w:rPr>
        <w:t>https</w:t>
      </w:r>
      <w:r w:rsidRPr="00834869">
        <w:rPr>
          <w:bCs/>
          <w:sz w:val="28"/>
          <w:szCs w:val="28"/>
        </w:rPr>
        <w:t>://</w:t>
      </w:r>
      <w:r w:rsidRPr="00834869">
        <w:rPr>
          <w:bCs/>
          <w:sz w:val="28"/>
          <w:szCs w:val="28"/>
          <w:lang w:val="en-US"/>
        </w:rPr>
        <w:t>github</w:t>
      </w:r>
      <w:r w:rsidRPr="00834869">
        <w:rPr>
          <w:bCs/>
          <w:sz w:val="28"/>
          <w:szCs w:val="28"/>
        </w:rPr>
        <w:t>.</w:t>
      </w:r>
      <w:r w:rsidRPr="00834869">
        <w:rPr>
          <w:bCs/>
          <w:sz w:val="28"/>
          <w:szCs w:val="28"/>
          <w:lang w:val="en-US"/>
        </w:rPr>
        <w:t>com</w:t>
      </w:r>
      <w:r w:rsidRPr="00834869">
        <w:rPr>
          <w:bCs/>
          <w:sz w:val="28"/>
          <w:szCs w:val="28"/>
        </w:rPr>
        <w:t>/</w:t>
      </w:r>
      <w:r w:rsidRPr="00834869">
        <w:rPr>
          <w:bCs/>
          <w:sz w:val="28"/>
          <w:szCs w:val="28"/>
          <w:lang w:val="en-US"/>
        </w:rPr>
        <w:t>vladcto</w:t>
      </w:r>
      <w:r w:rsidRPr="00834869">
        <w:rPr>
          <w:bCs/>
          <w:sz w:val="28"/>
          <w:szCs w:val="28"/>
        </w:rPr>
        <w:t>/</w:t>
      </w:r>
      <w:r w:rsidRPr="00834869">
        <w:rPr>
          <w:bCs/>
          <w:sz w:val="28"/>
          <w:szCs w:val="28"/>
          <w:lang w:val="en-US"/>
        </w:rPr>
        <w:t>SUAI</w:t>
      </w:r>
      <w:r w:rsidRPr="00834869">
        <w:rPr>
          <w:bCs/>
          <w:sz w:val="28"/>
          <w:szCs w:val="28"/>
        </w:rPr>
        <w:t>_</w:t>
      </w:r>
      <w:r w:rsidRPr="00834869">
        <w:rPr>
          <w:bCs/>
          <w:sz w:val="28"/>
          <w:szCs w:val="28"/>
          <w:lang w:val="en-US"/>
        </w:rPr>
        <w:t>homework</w:t>
      </w:r>
      <w:r w:rsidRPr="00834869">
        <w:rPr>
          <w:bCs/>
          <w:sz w:val="28"/>
          <w:szCs w:val="28"/>
        </w:rPr>
        <w:t>/</w:t>
      </w:r>
      <w:r w:rsidRPr="00834869">
        <w:rPr>
          <w:bCs/>
          <w:sz w:val="28"/>
          <w:szCs w:val="28"/>
          <w:lang w:val="en-US"/>
        </w:rPr>
        <w:t>blob</w:t>
      </w:r>
      <w:r w:rsidRPr="00834869">
        <w:rPr>
          <w:bCs/>
          <w:sz w:val="28"/>
          <w:szCs w:val="28"/>
        </w:rPr>
        <w:t>/</w:t>
      </w:r>
      <w:r w:rsidRPr="00834869">
        <w:rPr>
          <w:bCs/>
          <w:sz w:val="28"/>
          <w:szCs w:val="28"/>
          <w:lang w:val="en-US"/>
        </w:rPr>
        <w:t>a</w:t>
      </w:r>
      <w:r w:rsidRPr="00834869">
        <w:rPr>
          <w:bCs/>
          <w:sz w:val="28"/>
          <w:szCs w:val="28"/>
        </w:rPr>
        <w:t>635</w:t>
      </w:r>
      <w:r w:rsidRPr="00834869">
        <w:rPr>
          <w:bCs/>
          <w:sz w:val="28"/>
          <w:szCs w:val="28"/>
          <w:lang w:val="en-US"/>
        </w:rPr>
        <w:t>fedd</w:t>
      </w:r>
      <w:r w:rsidRPr="00834869">
        <w:rPr>
          <w:bCs/>
          <w:sz w:val="28"/>
          <w:szCs w:val="28"/>
        </w:rPr>
        <w:t>450</w:t>
      </w:r>
      <w:r w:rsidRPr="00834869">
        <w:rPr>
          <w:bCs/>
          <w:sz w:val="28"/>
          <w:szCs w:val="28"/>
          <w:lang w:val="en-US"/>
        </w:rPr>
        <w:t>ca</w:t>
      </w:r>
      <w:r w:rsidRPr="00834869">
        <w:rPr>
          <w:bCs/>
          <w:sz w:val="28"/>
          <w:szCs w:val="28"/>
        </w:rPr>
        <w:t>83705278</w:t>
      </w:r>
      <w:r w:rsidRPr="00834869">
        <w:rPr>
          <w:bCs/>
          <w:sz w:val="28"/>
          <w:szCs w:val="28"/>
          <w:lang w:val="en-US"/>
        </w:rPr>
        <w:t>b</w:t>
      </w:r>
      <w:r w:rsidRPr="00834869">
        <w:rPr>
          <w:bCs/>
          <w:sz w:val="28"/>
          <w:szCs w:val="28"/>
        </w:rPr>
        <w:t>949</w:t>
      </w:r>
      <w:r w:rsidRPr="00834869">
        <w:rPr>
          <w:bCs/>
          <w:sz w:val="28"/>
          <w:szCs w:val="28"/>
          <w:lang w:val="en-US"/>
        </w:rPr>
        <w:t>d</w:t>
      </w:r>
      <w:r w:rsidRPr="00834869">
        <w:rPr>
          <w:bCs/>
          <w:sz w:val="28"/>
          <w:szCs w:val="28"/>
        </w:rPr>
        <w:t>5</w:t>
      </w:r>
      <w:r w:rsidRPr="00834869">
        <w:rPr>
          <w:bCs/>
          <w:sz w:val="28"/>
          <w:szCs w:val="28"/>
          <w:lang w:val="en-US"/>
        </w:rPr>
        <w:t>cc</w:t>
      </w:r>
      <w:r w:rsidRPr="00834869">
        <w:rPr>
          <w:bCs/>
          <w:sz w:val="28"/>
          <w:szCs w:val="28"/>
        </w:rPr>
        <w:t>37749177647/4_</w:t>
      </w:r>
      <w:r w:rsidRPr="00834869">
        <w:rPr>
          <w:bCs/>
          <w:sz w:val="28"/>
          <w:szCs w:val="28"/>
          <w:lang w:val="en-US"/>
        </w:rPr>
        <w:t>semester</w:t>
      </w:r>
      <w:r w:rsidRPr="00834869">
        <w:rPr>
          <w:bCs/>
          <w:sz w:val="28"/>
          <w:szCs w:val="28"/>
        </w:rPr>
        <w:t>/</w:t>
      </w:r>
      <w:r w:rsidRPr="00834869">
        <w:rPr>
          <w:bCs/>
          <w:sz w:val="28"/>
          <w:szCs w:val="28"/>
          <w:lang w:val="en-US"/>
        </w:rPr>
        <w:t>ComputationalMathematics</w:t>
      </w:r>
      <w:r w:rsidRPr="00834869">
        <w:rPr>
          <w:bCs/>
          <w:sz w:val="28"/>
          <w:szCs w:val="28"/>
        </w:rPr>
        <w:t>/</w:t>
      </w:r>
      <w:r w:rsidRPr="00834869">
        <w:rPr>
          <w:bCs/>
          <w:sz w:val="28"/>
          <w:szCs w:val="28"/>
          <w:lang w:val="en-US"/>
        </w:rPr>
        <w:t>program</w:t>
      </w:r>
      <w:r w:rsidRPr="00834869">
        <w:rPr>
          <w:bCs/>
          <w:sz w:val="28"/>
          <w:szCs w:val="28"/>
        </w:rPr>
        <w:t>.</w:t>
      </w:r>
      <w:r w:rsidRPr="00834869">
        <w:rPr>
          <w:bCs/>
          <w:sz w:val="28"/>
          <w:szCs w:val="28"/>
          <w:lang w:val="en-US"/>
        </w:rPr>
        <w:t>cpp</w:t>
      </w:r>
    </w:p>
    <w:p w14:paraId="11EDB660" w14:textId="77777777" w:rsidR="00E30CAA" w:rsidRPr="00834869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34869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clude</w:t>
      </w:r>
      <w:r w:rsidRPr="0083486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34869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iostream</w:t>
      </w:r>
      <w:r w:rsidRPr="00834869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gt;</w:t>
      </w:r>
      <w:r w:rsidRPr="0083486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677A2EE1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cmath&g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55655BCF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functional&gt;</w:t>
      </w:r>
    </w:p>
    <w:p w14:paraId="2C7FE785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1E1B28E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0A8BD83E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1F37028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dichotomy(std::</w:t>
      </w:r>
      <w:r w:rsidRPr="00E30CA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function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&gt;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f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,</w:t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epsilon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632279C2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doubl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c;</w:t>
      </w:r>
    </w:p>
    <w:p w14:paraId="3CA5EF67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tep = 0;</w:t>
      </w:r>
    </w:p>
    <w:p w14:paraId="44DE19C9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Начало нахождения решения методом половинного деления.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ndl;</w:t>
      </w:r>
    </w:p>
    <w:p w14:paraId="179005EB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abs(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 &gt;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epsilon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0B3FD04E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 = (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+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/ 2;</w:t>
      </w:r>
    </w:p>
    <w:p w14:paraId="2A270233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Шаг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"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ep++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: f("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c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) = "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f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(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)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ndl;</w:t>
      </w:r>
    </w:p>
    <w:p w14:paraId="358C2B68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f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(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)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0) </w:t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c;</w:t>
      </w:r>
    </w:p>
    <w:p w14:paraId="5D69F631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f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(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)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f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(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)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0 ?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c :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c;</w:t>
      </w:r>
    </w:p>
    <w:p w14:paraId="4516A598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0DB925C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+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/ 2;</w:t>
      </w:r>
    </w:p>
    <w:p w14:paraId="528A9A9A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2A59F537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8210EB4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in() {</w:t>
      </w:r>
    </w:p>
    <w:p w14:paraId="073DF36C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etlocale(</w:t>
      </w:r>
      <w:r w:rsidRPr="00E30CAA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"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EB03C84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art, end, epsilon, a , b;</w:t>
      </w:r>
    </w:p>
    <w:p w14:paraId="7A0E7C53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18C47D68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Для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уравнения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f(x) = sqrt(a - x * x) + b * x * x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,"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ndl;</w:t>
      </w:r>
    </w:p>
    <w:p w14:paraId="450BBEFF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a = "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EAB09A9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in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;</w:t>
      </w:r>
    </w:p>
    <w:p w14:paraId="329E8E1C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b = "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7BE8970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in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b;</w:t>
      </w:r>
    </w:p>
    <w:p w14:paraId="33AB492F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fx = [&amp;](</w:t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4D234C17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30CA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qrt(a -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*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 + b *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* </w:t>
      </w:r>
      <w:r w:rsidRPr="00E30CA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E2AFB26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;</w:t>
      </w:r>
    </w:p>
    <w:p w14:paraId="31F1D71E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5D66C79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Введите начало промежутка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2E0C17E1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in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gt;&g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tart;</w:t>
      </w:r>
    </w:p>
    <w:p w14:paraId="20FCD5E0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Введите конец промежутка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1EA5C2A0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in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gt;&g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end;</w:t>
      </w:r>
    </w:p>
    <w:p w14:paraId="58283C34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Введите точность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1A9A8D0E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in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gt;&g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epsilon;</w:t>
      </w:r>
    </w:p>
    <w:p w14:paraId="362216B9" w14:textId="77777777" w:rsidR="00E30CAA" w:rsidRP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cout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ешением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является</w:t>
      </w:r>
      <w:r w:rsidRPr="00E30CA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dichotomy(fx, start, end, epsilon) </w:t>
      </w:r>
      <w:r w:rsidRPr="00E30CA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ndl;</w:t>
      </w:r>
    </w:p>
    <w:p w14:paraId="54CE795E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E30CA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1012F3E7" w14:textId="77777777" w:rsidR="00E30CAA" w:rsidRDefault="00E30CAA" w:rsidP="00E30C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146C76F6" w14:textId="06EC8E74" w:rsidR="00A67456" w:rsidRDefault="00A67456" w:rsidP="00146BE0">
      <w:pPr>
        <w:pStyle w:val="Default"/>
        <w:spacing w:after="120" w:line="360" w:lineRule="auto"/>
        <w:ind w:firstLine="709"/>
        <w:jc w:val="both"/>
        <w:rPr>
          <w:rFonts w:ascii="Cascadia Mono" w:hAnsi="Cascadia Mono" w:cs="Cascadia Mono"/>
          <w:sz w:val="19"/>
          <w:szCs w:val="19"/>
        </w:rPr>
      </w:pPr>
    </w:p>
    <w:p w14:paraId="2BDC7C00" w14:textId="718C3C97" w:rsidR="00146BE0" w:rsidRPr="00A67456" w:rsidRDefault="00A67456" w:rsidP="00A67456">
      <w:pPr>
        <w:spacing w:after="160" w:line="259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hAnsi="Cascadia Mono" w:cs="Cascadia Mono"/>
          <w:sz w:val="19"/>
          <w:szCs w:val="19"/>
        </w:rPr>
        <w:br w:type="page"/>
      </w:r>
    </w:p>
    <w:p w14:paraId="1710C768" w14:textId="3CB3FE8A" w:rsidR="004C686B" w:rsidRPr="004C686B" w:rsidRDefault="00A67456" w:rsidP="004C686B">
      <w:pPr>
        <w:pStyle w:val="Default"/>
        <w:spacing w:before="240" w:after="120" w:line="360" w:lineRule="auto"/>
        <w:ind w:firstLine="709"/>
        <w:jc w:val="both"/>
        <w:outlineLvl w:val="0"/>
        <w:rPr>
          <w:b/>
          <w:sz w:val="28"/>
          <w:szCs w:val="28"/>
        </w:rPr>
      </w:pPr>
      <w:bookmarkStart w:id="15" w:name="_Toc127557468"/>
      <w:r>
        <w:rPr>
          <w:b/>
          <w:sz w:val="28"/>
          <w:szCs w:val="28"/>
        </w:rPr>
        <w:lastRenderedPageBreak/>
        <w:t>6</w:t>
      </w:r>
      <w:r w:rsidR="004C686B">
        <w:rPr>
          <w:b/>
          <w:sz w:val="28"/>
          <w:szCs w:val="28"/>
        </w:rPr>
        <w:t xml:space="preserve">   Результат</w:t>
      </w:r>
      <w:r w:rsidR="007A462A">
        <w:rPr>
          <w:b/>
          <w:sz w:val="28"/>
          <w:szCs w:val="28"/>
        </w:rPr>
        <w:t>ы</w:t>
      </w:r>
      <w:r w:rsidR="004C686B">
        <w:rPr>
          <w:b/>
          <w:sz w:val="28"/>
          <w:szCs w:val="28"/>
        </w:rPr>
        <w:t xml:space="preserve"> программных расчетов</w:t>
      </w:r>
      <w:bookmarkEnd w:id="15"/>
    </w:p>
    <w:p w14:paraId="31D5B93E" w14:textId="53BAE0DB" w:rsidR="00BE25F3" w:rsidRDefault="009D1631" w:rsidP="00610C37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9D1631">
        <w:rPr>
          <w:rFonts w:eastAsiaTheme="minorHAnsi"/>
          <w:noProof/>
          <w:color w:val="000000"/>
          <w:sz w:val="28"/>
          <w:szCs w:val="28"/>
          <w:lang w:eastAsia="en-US"/>
        </w:rPr>
        <w:drawing>
          <wp:inline distT="0" distB="0" distL="0" distR="0" wp14:anchorId="43511211" wp14:editId="2EBF86D0">
            <wp:extent cx="5941695" cy="310769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10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F5F64" w14:textId="510AEEDE" w:rsidR="00A67456" w:rsidRDefault="00A67456" w:rsidP="00610C37">
      <w:pPr>
        <w:spacing w:after="120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56610C">
        <w:rPr>
          <w:rFonts w:eastAsiaTheme="minorHAnsi"/>
          <w:color w:val="000000"/>
          <w:sz w:val="28"/>
          <w:szCs w:val="28"/>
          <w:lang w:eastAsia="en-US"/>
        </w:rPr>
        <w:t>10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Результат работы программы с предоставленными исходными данными</w:t>
      </w:r>
    </w:p>
    <w:p w14:paraId="134B2E06" w14:textId="18C0D568" w:rsidR="007A462A" w:rsidRPr="009D1631" w:rsidRDefault="009D1631" w:rsidP="00610C37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val="en-US" w:eastAsia="en-US"/>
        </w:rPr>
      </w:pPr>
      <w:r w:rsidRPr="009D1631">
        <w:rPr>
          <w:rFonts w:eastAsiaTheme="minorHAnsi"/>
          <w:noProof/>
          <w:color w:val="000000"/>
          <w:sz w:val="28"/>
          <w:szCs w:val="28"/>
          <w:lang w:eastAsia="en-US"/>
        </w:rPr>
        <w:drawing>
          <wp:inline distT="0" distB="0" distL="0" distR="0" wp14:anchorId="38C7B379" wp14:editId="195E56F8">
            <wp:extent cx="5941695" cy="3107690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10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9441F" w14:textId="4C2C7547" w:rsidR="00D37859" w:rsidRDefault="007A462A" w:rsidP="00610C37">
      <w:pPr>
        <w:spacing w:after="120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56610C">
        <w:rPr>
          <w:rFonts w:eastAsiaTheme="minorHAnsi"/>
          <w:color w:val="000000"/>
          <w:sz w:val="28"/>
          <w:szCs w:val="28"/>
          <w:lang w:eastAsia="en-US"/>
        </w:rPr>
        <w:t>11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Результат работы программы с произвольными исходными данными</w:t>
      </w:r>
    </w:p>
    <w:p w14:paraId="20F05B6F" w14:textId="6C19730F" w:rsidR="009D1631" w:rsidRDefault="009D1631" w:rsidP="00610C37">
      <w:pPr>
        <w:spacing w:after="120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9D1631">
        <w:rPr>
          <w:rFonts w:eastAsiaTheme="minorHAnsi"/>
          <w:noProof/>
          <w:color w:val="000000"/>
          <w:sz w:val="28"/>
          <w:szCs w:val="28"/>
          <w:lang w:eastAsia="en-US"/>
        </w:rPr>
        <w:lastRenderedPageBreak/>
        <w:drawing>
          <wp:inline distT="0" distB="0" distL="0" distR="0" wp14:anchorId="75E2C6EB" wp14:editId="735020DB">
            <wp:extent cx="5941695" cy="3107690"/>
            <wp:effectExtent l="0" t="0" r="190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10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F6538" w14:textId="1FEF9545" w:rsidR="009D1631" w:rsidRDefault="009D1631" w:rsidP="009D1631">
      <w:pPr>
        <w:spacing w:after="120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56610C">
        <w:rPr>
          <w:rFonts w:eastAsiaTheme="minorHAnsi"/>
          <w:color w:val="000000"/>
          <w:sz w:val="28"/>
          <w:szCs w:val="28"/>
          <w:lang w:eastAsia="en-US"/>
        </w:rPr>
        <w:t>12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Результат работы программы с произвольными исходными данными</w:t>
      </w:r>
    </w:p>
    <w:p w14:paraId="275FE589" w14:textId="77777777" w:rsidR="009D1631" w:rsidRPr="00935411" w:rsidRDefault="009D1631" w:rsidP="00610C37">
      <w:pPr>
        <w:spacing w:after="120"/>
        <w:jc w:val="center"/>
        <w:rPr>
          <w:rFonts w:eastAsiaTheme="minorHAnsi"/>
          <w:color w:val="000000"/>
          <w:sz w:val="28"/>
          <w:szCs w:val="28"/>
          <w:lang w:eastAsia="en-US"/>
        </w:rPr>
      </w:pPr>
    </w:p>
    <w:p w14:paraId="47755E11" w14:textId="331BFFDF" w:rsidR="0049239B" w:rsidRDefault="00BA19C0" w:rsidP="0049239B">
      <w:pPr>
        <w:spacing w:after="120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object w:dxaOrig="9691" w:dyaOrig="7440" w14:anchorId="36DF62A4">
          <v:shape id="_x0000_i1163" type="#_x0000_t75" style="width:467.55pt;height:359.05pt" o:ole="">
            <v:imagedata r:id="rId27" o:title=""/>
          </v:shape>
          <o:OLEObject Type="Embed" ProgID="Visio.Drawing.15" ShapeID="_x0000_i1163" DrawAspect="Content" ObjectID="_1738863735" r:id="rId28"/>
        </w:object>
      </w:r>
    </w:p>
    <w:p w14:paraId="7CA69F0B" w14:textId="7642B568" w:rsidR="0049239B" w:rsidRPr="007228D9" w:rsidRDefault="0049239B" w:rsidP="0049239B">
      <w:pPr>
        <w:spacing w:after="120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1</w:t>
      </w:r>
      <w:r>
        <w:rPr>
          <w:rFonts w:eastAsiaTheme="minorHAnsi"/>
          <w:color w:val="000000"/>
          <w:sz w:val="28"/>
          <w:szCs w:val="28"/>
          <w:lang w:eastAsia="en-US"/>
        </w:rPr>
        <w:t>3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</w:t>
      </w:r>
      <w:r w:rsidR="007228D9">
        <w:rPr>
          <w:rFonts w:eastAsiaTheme="minorHAnsi"/>
          <w:color w:val="000000"/>
          <w:sz w:val="28"/>
          <w:szCs w:val="28"/>
          <w:lang w:eastAsia="en-US"/>
        </w:rPr>
        <w:t xml:space="preserve">Пример работы алгоритма для корня </w:t>
      </w:r>
      <w:r w:rsidR="007228D9" w:rsidRPr="007228D9">
        <w:rPr>
          <w:rFonts w:eastAsiaTheme="minorHAnsi"/>
          <w:color w:val="000000"/>
          <w:sz w:val="28"/>
          <w:szCs w:val="28"/>
          <w:lang w:eastAsia="en-US"/>
        </w:rPr>
        <w:t>-0.5533</w:t>
      </w:r>
    </w:p>
    <w:p w14:paraId="62D9DBF5" w14:textId="07104C0D" w:rsidR="005A2A2D" w:rsidRPr="00B57A92" w:rsidRDefault="005A2A2D" w:rsidP="005A2A2D">
      <w:pPr>
        <w:pStyle w:val="Default"/>
        <w:spacing w:before="240" w:after="120" w:line="360" w:lineRule="auto"/>
        <w:ind w:firstLine="709"/>
        <w:jc w:val="both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bookmarkStart w:id="16" w:name="_Toc127557469"/>
      <w:r w:rsidR="00DE055E">
        <w:rPr>
          <w:b/>
          <w:sz w:val="28"/>
          <w:szCs w:val="28"/>
        </w:rPr>
        <w:lastRenderedPageBreak/>
        <w:t>7</w:t>
      </w:r>
      <w:r>
        <w:rPr>
          <w:b/>
          <w:sz w:val="28"/>
          <w:szCs w:val="28"/>
        </w:rPr>
        <w:t xml:space="preserve">   Сравнение программных и аналитических расчётов</w:t>
      </w:r>
      <w:bookmarkEnd w:id="16"/>
    </w:p>
    <w:p w14:paraId="345375A6" w14:textId="77777777" w:rsidR="0079308D" w:rsidRDefault="00CE2DD9" w:rsidP="008452CE">
      <w:pPr>
        <w:pStyle w:val="Default"/>
        <w:spacing w:after="12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ы сравниваемых программных и аналитических расчетов </w:t>
      </w:r>
      <w:r w:rsidR="0079308D">
        <w:rPr>
          <w:sz w:val="28"/>
          <w:szCs w:val="28"/>
        </w:rPr>
        <w:t xml:space="preserve">были представлены в прошлых разделах. </w:t>
      </w:r>
    </w:p>
    <w:p w14:paraId="0E09FD14" w14:textId="432795D7" w:rsidR="00CE2DD9" w:rsidRPr="0079308D" w:rsidRDefault="0079308D" w:rsidP="008452CE">
      <w:pPr>
        <w:pStyle w:val="Default"/>
        <w:spacing w:after="12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ейчас сравним нахождения корня для промежутка </w:t>
      </w:r>
      <w:r w:rsidRPr="0079308D">
        <w:rPr>
          <w:sz w:val="28"/>
          <w:szCs w:val="28"/>
        </w:rPr>
        <w:t>[-1;0]</w:t>
      </w:r>
      <w:r>
        <w:rPr>
          <w:sz w:val="28"/>
          <w:szCs w:val="28"/>
        </w:rPr>
        <w:t xml:space="preserve"> (см. Рис</w:t>
      </w:r>
      <w:r w:rsidR="0056610C">
        <w:rPr>
          <w:sz w:val="28"/>
          <w:szCs w:val="28"/>
        </w:rPr>
        <w:t>. 14</w:t>
      </w:r>
      <w:r>
        <w:rPr>
          <w:sz w:val="28"/>
          <w:szCs w:val="28"/>
        </w:rPr>
        <w:t>). Все шаги совпадают с решением онлайн-калькулятора, тем не менее наш метод вследствие отсутствия ограничения на количество выводимых символов типа</w:t>
      </w:r>
      <w:r w:rsidRPr="0079308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uble</w:t>
      </w:r>
      <w:r w:rsidRPr="0079308D">
        <w:rPr>
          <w:sz w:val="28"/>
          <w:szCs w:val="28"/>
        </w:rPr>
        <w:t xml:space="preserve">, </w:t>
      </w:r>
      <w:r>
        <w:rPr>
          <w:sz w:val="28"/>
          <w:szCs w:val="28"/>
        </w:rPr>
        <w:t>более точно показывает шаги. Полученные значения совпадают с графиком (см. рис. 2).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869"/>
        <w:gridCol w:w="1869"/>
        <w:gridCol w:w="1869"/>
      </w:tblGrid>
      <w:tr w:rsidR="001B5382" w14:paraId="334DB493" w14:textId="77777777" w:rsidTr="00727747">
        <w:trPr>
          <w:jc w:val="center"/>
        </w:trPr>
        <w:tc>
          <w:tcPr>
            <w:tcW w:w="1869" w:type="dxa"/>
          </w:tcPr>
          <w:p w14:paraId="6B4E50E1" w14:textId="2A33E2B9" w:rsidR="001B5382" w:rsidRPr="00140697" w:rsidRDefault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  <w:t>№</w:t>
            </w:r>
          </w:p>
        </w:tc>
        <w:tc>
          <w:tcPr>
            <w:tcW w:w="1869" w:type="dxa"/>
          </w:tcPr>
          <w:p w14:paraId="3681BA4E" w14:textId="7C361680" w:rsidR="001B5382" w:rsidRPr="00140697" w:rsidRDefault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b/>
                <w:color w:val="000000"/>
                <w:sz w:val="28"/>
                <w:szCs w:val="28"/>
                <w:lang w:val="en-US" w:eastAsia="en-US"/>
              </w:rPr>
              <w:t>x</w:t>
            </w:r>
          </w:p>
        </w:tc>
        <w:tc>
          <w:tcPr>
            <w:tcW w:w="1869" w:type="dxa"/>
          </w:tcPr>
          <w:p w14:paraId="29D511D6" w14:textId="18CF84D5" w:rsidR="001B5382" w:rsidRPr="00140697" w:rsidRDefault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b/>
                <w:color w:val="000000"/>
                <w:sz w:val="28"/>
                <w:szCs w:val="28"/>
                <w:lang w:val="en-US" w:eastAsia="en-US"/>
              </w:rPr>
              <w:t>x*</w:t>
            </w:r>
          </w:p>
        </w:tc>
      </w:tr>
      <w:tr w:rsidR="001B5382" w14:paraId="6F95A690" w14:textId="77777777" w:rsidTr="00727747">
        <w:trPr>
          <w:jc w:val="center"/>
        </w:trPr>
        <w:tc>
          <w:tcPr>
            <w:tcW w:w="1869" w:type="dxa"/>
          </w:tcPr>
          <w:p w14:paraId="47153176" w14:textId="3D553310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1</w:t>
            </w:r>
          </w:p>
        </w:tc>
        <w:tc>
          <w:tcPr>
            <w:tcW w:w="1869" w:type="dxa"/>
          </w:tcPr>
          <w:p w14:paraId="13174F57" w14:textId="4C8A9DE0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</w:t>
            </w:r>
          </w:p>
        </w:tc>
        <w:tc>
          <w:tcPr>
            <w:tcW w:w="1869" w:type="dxa"/>
          </w:tcPr>
          <w:p w14:paraId="004B7D6C" w14:textId="36E84D59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</w:t>
            </w:r>
          </w:p>
        </w:tc>
      </w:tr>
      <w:tr w:rsidR="001B5382" w14:paraId="70C7C6AA" w14:textId="77777777" w:rsidTr="00727747">
        <w:trPr>
          <w:jc w:val="center"/>
        </w:trPr>
        <w:tc>
          <w:tcPr>
            <w:tcW w:w="1869" w:type="dxa"/>
          </w:tcPr>
          <w:p w14:paraId="3A1CBD74" w14:textId="73AB8FF5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2</w:t>
            </w:r>
          </w:p>
        </w:tc>
        <w:tc>
          <w:tcPr>
            <w:tcW w:w="1869" w:type="dxa"/>
          </w:tcPr>
          <w:p w14:paraId="7B9CDE4F" w14:textId="04CEB075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75</w:t>
            </w:r>
          </w:p>
        </w:tc>
        <w:tc>
          <w:tcPr>
            <w:tcW w:w="1869" w:type="dxa"/>
          </w:tcPr>
          <w:p w14:paraId="4C096E5D" w14:textId="08EC1698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75</w:t>
            </w:r>
          </w:p>
        </w:tc>
      </w:tr>
      <w:tr w:rsidR="001B5382" w14:paraId="753C64DE" w14:textId="77777777" w:rsidTr="00727747">
        <w:trPr>
          <w:jc w:val="center"/>
        </w:trPr>
        <w:tc>
          <w:tcPr>
            <w:tcW w:w="1869" w:type="dxa"/>
          </w:tcPr>
          <w:p w14:paraId="40B0EDB5" w14:textId="21AC1C66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3</w:t>
            </w:r>
          </w:p>
        </w:tc>
        <w:tc>
          <w:tcPr>
            <w:tcW w:w="1869" w:type="dxa"/>
          </w:tcPr>
          <w:p w14:paraId="5E9C09D4" w14:textId="034D7AE1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625</w:t>
            </w:r>
          </w:p>
        </w:tc>
        <w:tc>
          <w:tcPr>
            <w:tcW w:w="1869" w:type="dxa"/>
          </w:tcPr>
          <w:p w14:paraId="2331E907" w14:textId="642B6EBA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625</w:t>
            </w:r>
          </w:p>
        </w:tc>
      </w:tr>
      <w:tr w:rsidR="001B5382" w14:paraId="61EDF06A" w14:textId="77777777" w:rsidTr="00727747">
        <w:trPr>
          <w:jc w:val="center"/>
        </w:trPr>
        <w:tc>
          <w:tcPr>
            <w:tcW w:w="1869" w:type="dxa"/>
          </w:tcPr>
          <w:p w14:paraId="18ABBB6A" w14:textId="311C48C0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4</w:t>
            </w:r>
          </w:p>
        </w:tc>
        <w:tc>
          <w:tcPr>
            <w:tcW w:w="1869" w:type="dxa"/>
          </w:tcPr>
          <w:p w14:paraId="0F419E2A" w14:textId="4BA0E6E9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625</w:t>
            </w:r>
          </w:p>
        </w:tc>
        <w:tc>
          <w:tcPr>
            <w:tcW w:w="1869" w:type="dxa"/>
          </w:tcPr>
          <w:p w14:paraId="635D5DC3" w14:textId="7143C789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625</w:t>
            </w:r>
          </w:p>
        </w:tc>
      </w:tr>
      <w:tr w:rsidR="001B5382" w14:paraId="2575A730" w14:textId="77777777" w:rsidTr="00727747">
        <w:trPr>
          <w:jc w:val="center"/>
        </w:trPr>
        <w:tc>
          <w:tcPr>
            <w:tcW w:w="1869" w:type="dxa"/>
          </w:tcPr>
          <w:p w14:paraId="11924745" w14:textId="59CAD8AA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5</w:t>
            </w:r>
          </w:p>
        </w:tc>
        <w:tc>
          <w:tcPr>
            <w:tcW w:w="1869" w:type="dxa"/>
          </w:tcPr>
          <w:p w14:paraId="33C4E14F" w14:textId="1228FDBD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313</w:t>
            </w:r>
          </w:p>
        </w:tc>
        <w:tc>
          <w:tcPr>
            <w:tcW w:w="1869" w:type="dxa"/>
          </w:tcPr>
          <w:p w14:paraId="230452DE" w14:textId="504AB72C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313</w:t>
            </w:r>
          </w:p>
        </w:tc>
      </w:tr>
      <w:tr w:rsidR="001B5382" w14:paraId="2CD02686" w14:textId="77777777" w:rsidTr="00727747">
        <w:trPr>
          <w:jc w:val="center"/>
        </w:trPr>
        <w:tc>
          <w:tcPr>
            <w:tcW w:w="1869" w:type="dxa"/>
          </w:tcPr>
          <w:p w14:paraId="1C2F07D7" w14:textId="5B0AFE66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6</w:t>
            </w:r>
          </w:p>
        </w:tc>
        <w:tc>
          <w:tcPr>
            <w:tcW w:w="1869" w:type="dxa"/>
          </w:tcPr>
          <w:p w14:paraId="534C8711" w14:textId="3E21D946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469</w:t>
            </w:r>
          </w:p>
        </w:tc>
        <w:tc>
          <w:tcPr>
            <w:tcW w:w="1869" w:type="dxa"/>
          </w:tcPr>
          <w:p w14:paraId="39E6675A" w14:textId="10AC70D5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46</w:t>
            </w:r>
            <w:r>
              <w:rPr>
                <w:b/>
                <w:bCs/>
                <w:color w:val="333333"/>
                <w:sz w:val="28"/>
                <w:szCs w:val="28"/>
                <w:lang w:val="en-US"/>
              </w:rPr>
              <w:t>9</w:t>
            </w:r>
          </w:p>
        </w:tc>
      </w:tr>
      <w:tr w:rsidR="001B5382" w14:paraId="122FF5C3" w14:textId="77777777" w:rsidTr="00727747">
        <w:trPr>
          <w:jc w:val="center"/>
        </w:trPr>
        <w:tc>
          <w:tcPr>
            <w:tcW w:w="1869" w:type="dxa"/>
          </w:tcPr>
          <w:p w14:paraId="372ABA2C" w14:textId="1871CBA7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7</w:t>
            </w:r>
          </w:p>
        </w:tc>
        <w:tc>
          <w:tcPr>
            <w:tcW w:w="1869" w:type="dxa"/>
          </w:tcPr>
          <w:p w14:paraId="7D350192" w14:textId="3B74C849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47</w:t>
            </w:r>
          </w:p>
        </w:tc>
        <w:tc>
          <w:tcPr>
            <w:tcW w:w="1869" w:type="dxa"/>
          </w:tcPr>
          <w:p w14:paraId="758A4B33" w14:textId="131191F2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47</w:t>
            </w:r>
          </w:p>
        </w:tc>
      </w:tr>
      <w:tr w:rsidR="001B5382" w14:paraId="163F1FF6" w14:textId="77777777" w:rsidTr="00727747">
        <w:trPr>
          <w:jc w:val="center"/>
        </w:trPr>
        <w:tc>
          <w:tcPr>
            <w:tcW w:w="1869" w:type="dxa"/>
          </w:tcPr>
          <w:p w14:paraId="5756641E" w14:textId="181150BC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8</w:t>
            </w:r>
          </w:p>
        </w:tc>
        <w:tc>
          <w:tcPr>
            <w:tcW w:w="1869" w:type="dxa"/>
          </w:tcPr>
          <w:p w14:paraId="284BB821" w14:textId="6B8B2525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08</w:t>
            </w:r>
          </w:p>
        </w:tc>
        <w:tc>
          <w:tcPr>
            <w:tcW w:w="1869" w:type="dxa"/>
          </w:tcPr>
          <w:p w14:paraId="7BE38CAC" w14:textId="2418A73D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08</w:t>
            </w:r>
          </w:p>
        </w:tc>
      </w:tr>
      <w:tr w:rsidR="001B5382" w14:paraId="6B421CBF" w14:textId="77777777" w:rsidTr="00727747">
        <w:trPr>
          <w:jc w:val="center"/>
        </w:trPr>
        <w:tc>
          <w:tcPr>
            <w:tcW w:w="1869" w:type="dxa"/>
          </w:tcPr>
          <w:p w14:paraId="75691136" w14:textId="767F9E69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9</w:t>
            </w:r>
          </w:p>
        </w:tc>
        <w:tc>
          <w:tcPr>
            <w:tcW w:w="1869" w:type="dxa"/>
          </w:tcPr>
          <w:p w14:paraId="5AC62FB0" w14:textId="5AE43251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27</w:t>
            </w:r>
          </w:p>
        </w:tc>
        <w:tc>
          <w:tcPr>
            <w:tcW w:w="1869" w:type="dxa"/>
          </w:tcPr>
          <w:p w14:paraId="00206283" w14:textId="60D49D15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27</w:t>
            </w:r>
          </w:p>
        </w:tc>
      </w:tr>
      <w:tr w:rsidR="001B5382" w14:paraId="06BF4ED5" w14:textId="77777777" w:rsidTr="00727747">
        <w:trPr>
          <w:jc w:val="center"/>
        </w:trPr>
        <w:tc>
          <w:tcPr>
            <w:tcW w:w="1869" w:type="dxa"/>
          </w:tcPr>
          <w:p w14:paraId="132B2844" w14:textId="514919C6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10</w:t>
            </w:r>
          </w:p>
        </w:tc>
        <w:tc>
          <w:tcPr>
            <w:tcW w:w="1869" w:type="dxa"/>
          </w:tcPr>
          <w:p w14:paraId="79B46535" w14:textId="3AF200B4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7</w:t>
            </w:r>
          </w:p>
        </w:tc>
        <w:tc>
          <w:tcPr>
            <w:tcW w:w="1869" w:type="dxa"/>
          </w:tcPr>
          <w:p w14:paraId="189B9E6A" w14:textId="579B2B3C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7</w:t>
            </w:r>
          </w:p>
        </w:tc>
      </w:tr>
      <w:tr w:rsidR="001B5382" w14:paraId="5D1456D9" w14:textId="77777777" w:rsidTr="00727747">
        <w:trPr>
          <w:jc w:val="center"/>
        </w:trPr>
        <w:tc>
          <w:tcPr>
            <w:tcW w:w="1869" w:type="dxa"/>
          </w:tcPr>
          <w:p w14:paraId="05A53424" w14:textId="534BD6D4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11</w:t>
            </w:r>
          </w:p>
        </w:tc>
        <w:tc>
          <w:tcPr>
            <w:tcW w:w="1869" w:type="dxa"/>
          </w:tcPr>
          <w:p w14:paraId="2DCDF06B" w14:textId="2AB2E8F4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2</w:t>
            </w:r>
          </w:p>
        </w:tc>
        <w:tc>
          <w:tcPr>
            <w:tcW w:w="1869" w:type="dxa"/>
          </w:tcPr>
          <w:p w14:paraId="508CFA35" w14:textId="76D67941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2</w:t>
            </w:r>
          </w:p>
        </w:tc>
      </w:tr>
      <w:tr w:rsidR="001B5382" w14:paraId="22070E06" w14:textId="77777777" w:rsidTr="00727747">
        <w:trPr>
          <w:jc w:val="center"/>
        </w:trPr>
        <w:tc>
          <w:tcPr>
            <w:tcW w:w="1869" w:type="dxa"/>
          </w:tcPr>
          <w:p w14:paraId="463F122D" w14:textId="00E8DFE7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12</w:t>
            </w:r>
          </w:p>
        </w:tc>
        <w:tc>
          <w:tcPr>
            <w:tcW w:w="1869" w:type="dxa"/>
          </w:tcPr>
          <w:p w14:paraId="7CA9301F" w14:textId="02B31C10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5</w:t>
            </w:r>
          </w:p>
        </w:tc>
        <w:tc>
          <w:tcPr>
            <w:tcW w:w="1869" w:type="dxa"/>
          </w:tcPr>
          <w:p w14:paraId="01A8050F" w14:textId="1CF6B85D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5</w:t>
            </w:r>
          </w:p>
        </w:tc>
      </w:tr>
      <w:tr w:rsidR="001B5382" w14:paraId="453D041E" w14:textId="77777777" w:rsidTr="00727747">
        <w:trPr>
          <w:jc w:val="center"/>
        </w:trPr>
        <w:tc>
          <w:tcPr>
            <w:tcW w:w="1869" w:type="dxa"/>
          </w:tcPr>
          <w:p w14:paraId="1268E4D5" w14:textId="6B3976C3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13</w:t>
            </w:r>
          </w:p>
        </w:tc>
        <w:tc>
          <w:tcPr>
            <w:tcW w:w="1869" w:type="dxa"/>
          </w:tcPr>
          <w:p w14:paraId="5D1F7912" w14:textId="168E0836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3</w:t>
            </w:r>
          </w:p>
        </w:tc>
        <w:tc>
          <w:tcPr>
            <w:tcW w:w="1869" w:type="dxa"/>
          </w:tcPr>
          <w:p w14:paraId="1B74A280" w14:textId="400B841A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3</w:t>
            </w:r>
          </w:p>
        </w:tc>
      </w:tr>
      <w:tr w:rsidR="001B5382" w14:paraId="5216198A" w14:textId="77777777" w:rsidTr="00727747">
        <w:trPr>
          <w:jc w:val="center"/>
        </w:trPr>
        <w:tc>
          <w:tcPr>
            <w:tcW w:w="1869" w:type="dxa"/>
          </w:tcPr>
          <w:p w14:paraId="5D3D232B" w14:textId="1029BD08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14</w:t>
            </w:r>
          </w:p>
        </w:tc>
        <w:tc>
          <w:tcPr>
            <w:tcW w:w="1869" w:type="dxa"/>
          </w:tcPr>
          <w:p w14:paraId="0D7B1B57" w14:textId="2C45A88F" w:rsidR="001B5382" w:rsidRPr="001B5382" w:rsidRDefault="001B5382" w:rsidP="001B5382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3</w:t>
            </w:r>
          </w:p>
        </w:tc>
        <w:tc>
          <w:tcPr>
            <w:tcW w:w="1869" w:type="dxa"/>
          </w:tcPr>
          <w:p w14:paraId="46D48F9A" w14:textId="14D7BBC1" w:rsidR="001B5382" w:rsidRDefault="001B5382" w:rsidP="001B5382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1B5382">
              <w:rPr>
                <w:b/>
                <w:bCs/>
                <w:color w:val="333333"/>
                <w:sz w:val="28"/>
                <w:szCs w:val="28"/>
              </w:rPr>
              <w:t>-0.5533</w:t>
            </w:r>
          </w:p>
        </w:tc>
      </w:tr>
    </w:tbl>
    <w:p w14:paraId="60C7A29A" w14:textId="12346687" w:rsidR="00727747" w:rsidRDefault="00727747" w:rsidP="00727747">
      <w:pPr>
        <w:spacing w:after="160" w:line="259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56610C">
        <w:rPr>
          <w:rFonts w:eastAsiaTheme="minorHAnsi"/>
          <w:color w:val="000000"/>
          <w:sz w:val="28"/>
          <w:szCs w:val="28"/>
          <w:lang w:eastAsia="en-US"/>
        </w:rPr>
        <w:t>14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Таблица сравнения для корня в промежутке </w:t>
      </w:r>
      <w:r w:rsidRPr="00727747">
        <w:rPr>
          <w:rFonts w:eastAsiaTheme="minorHAnsi"/>
          <w:color w:val="000000"/>
          <w:sz w:val="28"/>
          <w:szCs w:val="28"/>
          <w:lang w:eastAsia="en-US"/>
        </w:rPr>
        <w:t>[-1;0]</w:t>
      </w:r>
    </w:p>
    <w:p w14:paraId="55DB4007" w14:textId="023F71C7" w:rsidR="00727747" w:rsidRDefault="00727747">
      <w:pPr>
        <w:spacing w:after="160" w:line="259" w:lineRule="auto"/>
        <w:rPr>
          <w:rFonts w:eastAsiaTheme="minorHAnsi"/>
          <w:color w:val="000000"/>
          <w:sz w:val="28"/>
          <w:szCs w:val="28"/>
          <w:lang w:eastAsia="en-US"/>
        </w:rPr>
      </w:pPr>
    </w:p>
    <w:p w14:paraId="56FC99F6" w14:textId="5B0E9837" w:rsidR="0079308D" w:rsidRPr="0079308D" w:rsidRDefault="0079308D" w:rsidP="0079308D">
      <w:pPr>
        <w:spacing w:after="160" w:line="259" w:lineRule="auto"/>
        <w:ind w:firstLine="708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Теперь сравним нахождения корня для промежутка </w:t>
      </w:r>
      <w:r w:rsidRPr="0079308D">
        <w:rPr>
          <w:rFonts w:eastAsiaTheme="minorHAnsi"/>
          <w:color w:val="000000"/>
          <w:sz w:val="28"/>
          <w:szCs w:val="28"/>
          <w:lang w:eastAsia="en-US"/>
        </w:rPr>
        <w:t xml:space="preserve">[0;1] </w:t>
      </w:r>
      <w:r>
        <w:rPr>
          <w:rFonts w:eastAsiaTheme="minorHAnsi"/>
          <w:color w:val="000000"/>
          <w:sz w:val="28"/>
          <w:szCs w:val="28"/>
          <w:lang w:eastAsia="en-US"/>
        </w:rPr>
        <w:t>(см. рис.</w:t>
      </w:r>
      <w:r w:rsidR="0056610C">
        <w:rPr>
          <w:rFonts w:eastAsiaTheme="minorHAnsi"/>
          <w:color w:val="000000"/>
          <w:sz w:val="28"/>
          <w:szCs w:val="28"/>
          <w:lang w:eastAsia="en-US"/>
        </w:rPr>
        <w:t xml:space="preserve"> 15)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. Аналогично сопоставлению промежутка </w:t>
      </w:r>
      <w:r w:rsidRPr="0079308D">
        <w:rPr>
          <w:rFonts w:eastAsiaTheme="minorHAnsi"/>
          <w:color w:val="000000"/>
          <w:sz w:val="28"/>
          <w:szCs w:val="28"/>
          <w:lang w:eastAsia="en-US"/>
        </w:rPr>
        <w:t>[-1;0]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, на промежутке </w:t>
      </w:r>
      <w:r w:rsidRPr="0079308D">
        <w:rPr>
          <w:rFonts w:eastAsiaTheme="minorHAnsi"/>
          <w:color w:val="000000"/>
          <w:sz w:val="28"/>
          <w:szCs w:val="28"/>
          <w:lang w:eastAsia="en-US"/>
        </w:rPr>
        <w:t xml:space="preserve">[0;1] 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все шаги совпадают. Мы можем утверждать, что реализованный нами алгоритм является верным. </w:t>
      </w:r>
    </w:p>
    <w:p w14:paraId="5B71F3A8" w14:textId="77777777" w:rsidR="005A2A2D" w:rsidRDefault="005A2A2D">
      <w:pPr>
        <w:spacing w:after="160" w:line="259" w:lineRule="auto"/>
        <w:rPr>
          <w:rFonts w:eastAsiaTheme="minorHAnsi"/>
          <w:b/>
          <w:color w:val="000000"/>
          <w:sz w:val="28"/>
          <w:szCs w:val="28"/>
          <w:lang w:eastAsia="en-US"/>
        </w:rPr>
      </w:pP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869"/>
        <w:gridCol w:w="1869"/>
        <w:gridCol w:w="1869"/>
      </w:tblGrid>
      <w:tr w:rsidR="00727747" w14:paraId="522D43F0" w14:textId="77777777" w:rsidTr="00727747">
        <w:trPr>
          <w:jc w:val="center"/>
        </w:trPr>
        <w:tc>
          <w:tcPr>
            <w:tcW w:w="1869" w:type="dxa"/>
          </w:tcPr>
          <w:p w14:paraId="548877E8" w14:textId="5E7CBAF8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N</w:t>
            </w:r>
          </w:p>
        </w:tc>
        <w:tc>
          <w:tcPr>
            <w:tcW w:w="1869" w:type="dxa"/>
          </w:tcPr>
          <w:p w14:paraId="126CE4F6" w14:textId="02D01A5F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>
              <w:rPr>
                <w:b/>
                <w:bCs/>
                <w:color w:val="333333"/>
                <w:sz w:val="28"/>
                <w:szCs w:val="28"/>
                <w:lang w:val="en-US"/>
              </w:rPr>
              <w:t>x</w:t>
            </w:r>
          </w:p>
        </w:tc>
        <w:tc>
          <w:tcPr>
            <w:tcW w:w="1869" w:type="dxa"/>
          </w:tcPr>
          <w:p w14:paraId="7698777F" w14:textId="77777777" w:rsidR="00727747" w:rsidRPr="0014069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b/>
                <w:color w:val="000000"/>
                <w:sz w:val="28"/>
                <w:szCs w:val="28"/>
                <w:lang w:val="en-US" w:eastAsia="en-US"/>
              </w:rPr>
              <w:t>x*</w:t>
            </w:r>
          </w:p>
        </w:tc>
      </w:tr>
      <w:tr w:rsidR="00727747" w14:paraId="641354E1" w14:textId="77777777" w:rsidTr="00727747">
        <w:trPr>
          <w:jc w:val="center"/>
        </w:trPr>
        <w:tc>
          <w:tcPr>
            <w:tcW w:w="1869" w:type="dxa"/>
          </w:tcPr>
          <w:p w14:paraId="2D943152" w14:textId="62BA17E7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1</w:t>
            </w:r>
          </w:p>
        </w:tc>
        <w:tc>
          <w:tcPr>
            <w:tcW w:w="1869" w:type="dxa"/>
          </w:tcPr>
          <w:p w14:paraId="2934D62E" w14:textId="1B0EA146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</w:t>
            </w:r>
          </w:p>
        </w:tc>
        <w:tc>
          <w:tcPr>
            <w:tcW w:w="1869" w:type="dxa"/>
          </w:tcPr>
          <w:p w14:paraId="6B096FCF" w14:textId="6F094475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</w:t>
            </w:r>
          </w:p>
        </w:tc>
      </w:tr>
      <w:tr w:rsidR="00727747" w14:paraId="4D896172" w14:textId="77777777" w:rsidTr="00727747">
        <w:trPr>
          <w:jc w:val="center"/>
        </w:trPr>
        <w:tc>
          <w:tcPr>
            <w:tcW w:w="1869" w:type="dxa"/>
          </w:tcPr>
          <w:p w14:paraId="54AC1F2B" w14:textId="122E9FC1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2</w:t>
            </w:r>
          </w:p>
        </w:tc>
        <w:tc>
          <w:tcPr>
            <w:tcW w:w="1869" w:type="dxa"/>
          </w:tcPr>
          <w:p w14:paraId="6A348FE2" w14:textId="78953B23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75</w:t>
            </w:r>
          </w:p>
        </w:tc>
        <w:tc>
          <w:tcPr>
            <w:tcW w:w="1869" w:type="dxa"/>
          </w:tcPr>
          <w:p w14:paraId="7D80B414" w14:textId="3ABC6D9C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75</w:t>
            </w:r>
          </w:p>
        </w:tc>
      </w:tr>
      <w:tr w:rsidR="00727747" w14:paraId="6C8D14B4" w14:textId="77777777" w:rsidTr="00727747">
        <w:trPr>
          <w:jc w:val="center"/>
        </w:trPr>
        <w:tc>
          <w:tcPr>
            <w:tcW w:w="1869" w:type="dxa"/>
          </w:tcPr>
          <w:p w14:paraId="2A6C27C2" w14:textId="0579B9A4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3</w:t>
            </w:r>
          </w:p>
        </w:tc>
        <w:tc>
          <w:tcPr>
            <w:tcW w:w="1869" w:type="dxa"/>
          </w:tcPr>
          <w:p w14:paraId="123E130C" w14:textId="3153965F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625</w:t>
            </w:r>
          </w:p>
        </w:tc>
        <w:tc>
          <w:tcPr>
            <w:tcW w:w="1869" w:type="dxa"/>
          </w:tcPr>
          <w:p w14:paraId="726D7777" w14:textId="6610B198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625</w:t>
            </w:r>
          </w:p>
        </w:tc>
      </w:tr>
      <w:tr w:rsidR="00727747" w14:paraId="1694A01E" w14:textId="77777777" w:rsidTr="00727747">
        <w:trPr>
          <w:jc w:val="center"/>
        </w:trPr>
        <w:tc>
          <w:tcPr>
            <w:tcW w:w="1869" w:type="dxa"/>
          </w:tcPr>
          <w:p w14:paraId="7B601C9F" w14:textId="51A8887B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4</w:t>
            </w:r>
          </w:p>
        </w:tc>
        <w:tc>
          <w:tcPr>
            <w:tcW w:w="1869" w:type="dxa"/>
          </w:tcPr>
          <w:p w14:paraId="3136FADF" w14:textId="1DF9BE8F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625</w:t>
            </w:r>
          </w:p>
        </w:tc>
        <w:tc>
          <w:tcPr>
            <w:tcW w:w="1869" w:type="dxa"/>
          </w:tcPr>
          <w:p w14:paraId="25430146" w14:textId="4A3AB2BE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625</w:t>
            </w:r>
          </w:p>
        </w:tc>
      </w:tr>
      <w:tr w:rsidR="00727747" w14:paraId="1060EFC6" w14:textId="77777777" w:rsidTr="00727747">
        <w:trPr>
          <w:jc w:val="center"/>
        </w:trPr>
        <w:tc>
          <w:tcPr>
            <w:tcW w:w="1869" w:type="dxa"/>
          </w:tcPr>
          <w:p w14:paraId="5ECF4F86" w14:textId="350D0387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5</w:t>
            </w:r>
          </w:p>
        </w:tc>
        <w:tc>
          <w:tcPr>
            <w:tcW w:w="1869" w:type="dxa"/>
          </w:tcPr>
          <w:p w14:paraId="522AC376" w14:textId="5D1DDFD8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313</w:t>
            </w:r>
          </w:p>
        </w:tc>
        <w:tc>
          <w:tcPr>
            <w:tcW w:w="1869" w:type="dxa"/>
          </w:tcPr>
          <w:p w14:paraId="4D996267" w14:textId="09A27C04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313</w:t>
            </w:r>
          </w:p>
        </w:tc>
      </w:tr>
      <w:tr w:rsidR="00727747" w14:paraId="0709E436" w14:textId="77777777" w:rsidTr="00727747">
        <w:trPr>
          <w:jc w:val="center"/>
        </w:trPr>
        <w:tc>
          <w:tcPr>
            <w:tcW w:w="1869" w:type="dxa"/>
          </w:tcPr>
          <w:p w14:paraId="71DB370C" w14:textId="3CE44C40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6</w:t>
            </w:r>
          </w:p>
        </w:tc>
        <w:tc>
          <w:tcPr>
            <w:tcW w:w="1869" w:type="dxa"/>
          </w:tcPr>
          <w:p w14:paraId="01DBC970" w14:textId="54E90D94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469</w:t>
            </w:r>
          </w:p>
        </w:tc>
        <w:tc>
          <w:tcPr>
            <w:tcW w:w="1869" w:type="dxa"/>
          </w:tcPr>
          <w:p w14:paraId="67CB8DC0" w14:textId="750A35FF" w:rsidR="00727747" w:rsidRPr="001B5382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469</w:t>
            </w:r>
          </w:p>
        </w:tc>
      </w:tr>
      <w:tr w:rsidR="00727747" w14:paraId="53C97791" w14:textId="77777777" w:rsidTr="00727747">
        <w:trPr>
          <w:jc w:val="center"/>
        </w:trPr>
        <w:tc>
          <w:tcPr>
            <w:tcW w:w="1869" w:type="dxa"/>
          </w:tcPr>
          <w:p w14:paraId="21848D7D" w14:textId="1ABA5B19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7</w:t>
            </w:r>
          </w:p>
        </w:tc>
        <w:tc>
          <w:tcPr>
            <w:tcW w:w="1869" w:type="dxa"/>
          </w:tcPr>
          <w:p w14:paraId="7534ABC7" w14:textId="59BB8346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47</w:t>
            </w:r>
          </w:p>
        </w:tc>
        <w:tc>
          <w:tcPr>
            <w:tcW w:w="1869" w:type="dxa"/>
          </w:tcPr>
          <w:p w14:paraId="00AEFA6A" w14:textId="0FB3E7A5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47</w:t>
            </w:r>
          </w:p>
        </w:tc>
      </w:tr>
      <w:tr w:rsidR="00727747" w14:paraId="78E29D45" w14:textId="77777777" w:rsidTr="00727747">
        <w:trPr>
          <w:jc w:val="center"/>
        </w:trPr>
        <w:tc>
          <w:tcPr>
            <w:tcW w:w="1869" w:type="dxa"/>
          </w:tcPr>
          <w:p w14:paraId="72FCE551" w14:textId="0A10A2E1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8</w:t>
            </w:r>
          </w:p>
        </w:tc>
        <w:tc>
          <w:tcPr>
            <w:tcW w:w="1869" w:type="dxa"/>
          </w:tcPr>
          <w:p w14:paraId="6AF65274" w14:textId="6DEFC475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08</w:t>
            </w:r>
          </w:p>
        </w:tc>
        <w:tc>
          <w:tcPr>
            <w:tcW w:w="1869" w:type="dxa"/>
          </w:tcPr>
          <w:p w14:paraId="06C61A10" w14:textId="082CCA54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08</w:t>
            </w:r>
          </w:p>
        </w:tc>
      </w:tr>
      <w:tr w:rsidR="00727747" w14:paraId="08E98875" w14:textId="77777777" w:rsidTr="00727747">
        <w:trPr>
          <w:jc w:val="center"/>
        </w:trPr>
        <w:tc>
          <w:tcPr>
            <w:tcW w:w="1869" w:type="dxa"/>
          </w:tcPr>
          <w:p w14:paraId="28B84885" w14:textId="0BEBD9F5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9</w:t>
            </w:r>
          </w:p>
        </w:tc>
        <w:tc>
          <w:tcPr>
            <w:tcW w:w="1869" w:type="dxa"/>
          </w:tcPr>
          <w:p w14:paraId="40C2D1E2" w14:textId="330ED06B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27</w:t>
            </w:r>
          </w:p>
        </w:tc>
        <w:tc>
          <w:tcPr>
            <w:tcW w:w="1869" w:type="dxa"/>
          </w:tcPr>
          <w:p w14:paraId="0CFAB474" w14:textId="641AFCC0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27</w:t>
            </w:r>
          </w:p>
        </w:tc>
      </w:tr>
      <w:tr w:rsidR="00727747" w14:paraId="4A05D4C1" w14:textId="77777777" w:rsidTr="00727747">
        <w:trPr>
          <w:jc w:val="center"/>
        </w:trPr>
        <w:tc>
          <w:tcPr>
            <w:tcW w:w="1869" w:type="dxa"/>
          </w:tcPr>
          <w:p w14:paraId="02249A78" w14:textId="7377CC64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10</w:t>
            </w:r>
          </w:p>
        </w:tc>
        <w:tc>
          <w:tcPr>
            <w:tcW w:w="1869" w:type="dxa"/>
          </w:tcPr>
          <w:p w14:paraId="51469647" w14:textId="6933F89A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7</w:t>
            </w:r>
          </w:p>
        </w:tc>
        <w:tc>
          <w:tcPr>
            <w:tcW w:w="1869" w:type="dxa"/>
          </w:tcPr>
          <w:p w14:paraId="1C0013D7" w14:textId="3093ABF8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7</w:t>
            </w:r>
          </w:p>
        </w:tc>
      </w:tr>
      <w:tr w:rsidR="00727747" w14:paraId="3C27930B" w14:textId="77777777" w:rsidTr="00727747">
        <w:trPr>
          <w:jc w:val="center"/>
        </w:trPr>
        <w:tc>
          <w:tcPr>
            <w:tcW w:w="1869" w:type="dxa"/>
          </w:tcPr>
          <w:p w14:paraId="5CBFCC0D" w14:textId="4E42CB0F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11</w:t>
            </w:r>
          </w:p>
        </w:tc>
        <w:tc>
          <w:tcPr>
            <w:tcW w:w="1869" w:type="dxa"/>
          </w:tcPr>
          <w:p w14:paraId="4503E3B1" w14:textId="65B13402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2</w:t>
            </w:r>
          </w:p>
        </w:tc>
        <w:tc>
          <w:tcPr>
            <w:tcW w:w="1869" w:type="dxa"/>
          </w:tcPr>
          <w:p w14:paraId="4142D664" w14:textId="23606624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2</w:t>
            </w:r>
          </w:p>
        </w:tc>
      </w:tr>
      <w:tr w:rsidR="00727747" w14:paraId="68B4F444" w14:textId="77777777" w:rsidTr="00727747">
        <w:trPr>
          <w:jc w:val="center"/>
        </w:trPr>
        <w:tc>
          <w:tcPr>
            <w:tcW w:w="1869" w:type="dxa"/>
          </w:tcPr>
          <w:p w14:paraId="5540E93B" w14:textId="5D5A8895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12</w:t>
            </w:r>
          </w:p>
        </w:tc>
        <w:tc>
          <w:tcPr>
            <w:tcW w:w="1869" w:type="dxa"/>
          </w:tcPr>
          <w:p w14:paraId="36406D47" w14:textId="4DB633A4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5</w:t>
            </w:r>
          </w:p>
        </w:tc>
        <w:tc>
          <w:tcPr>
            <w:tcW w:w="1869" w:type="dxa"/>
          </w:tcPr>
          <w:p w14:paraId="60AD0566" w14:textId="2F95C0FB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5</w:t>
            </w:r>
          </w:p>
        </w:tc>
      </w:tr>
      <w:tr w:rsidR="00727747" w14:paraId="7274CFF6" w14:textId="77777777" w:rsidTr="00727747">
        <w:trPr>
          <w:jc w:val="center"/>
        </w:trPr>
        <w:tc>
          <w:tcPr>
            <w:tcW w:w="1869" w:type="dxa"/>
          </w:tcPr>
          <w:p w14:paraId="010BC939" w14:textId="199B89ED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13</w:t>
            </w:r>
          </w:p>
        </w:tc>
        <w:tc>
          <w:tcPr>
            <w:tcW w:w="1869" w:type="dxa"/>
          </w:tcPr>
          <w:p w14:paraId="3C332E21" w14:textId="4C9E07D9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3</w:t>
            </w:r>
          </w:p>
        </w:tc>
        <w:tc>
          <w:tcPr>
            <w:tcW w:w="1869" w:type="dxa"/>
          </w:tcPr>
          <w:p w14:paraId="127D7817" w14:textId="20BAA865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3</w:t>
            </w:r>
          </w:p>
        </w:tc>
      </w:tr>
      <w:tr w:rsidR="00727747" w14:paraId="6B2F9409" w14:textId="77777777" w:rsidTr="00727747">
        <w:trPr>
          <w:jc w:val="center"/>
        </w:trPr>
        <w:tc>
          <w:tcPr>
            <w:tcW w:w="1869" w:type="dxa"/>
          </w:tcPr>
          <w:p w14:paraId="065B06C2" w14:textId="412AD04C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val="en-US"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14</w:t>
            </w:r>
          </w:p>
        </w:tc>
        <w:tc>
          <w:tcPr>
            <w:tcW w:w="1869" w:type="dxa"/>
          </w:tcPr>
          <w:p w14:paraId="6D1EF3A6" w14:textId="0180CDF4" w:rsidR="00727747" w:rsidRPr="00727747" w:rsidRDefault="00727747" w:rsidP="00727747">
            <w:pPr>
              <w:spacing w:after="160" w:line="259" w:lineRule="auto"/>
              <w:rPr>
                <w:rFonts w:eastAsiaTheme="minorHAnsi"/>
                <w:b/>
                <w:bCs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3</w:t>
            </w:r>
          </w:p>
        </w:tc>
        <w:tc>
          <w:tcPr>
            <w:tcW w:w="1869" w:type="dxa"/>
          </w:tcPr>
          <w:p w14:paraId="577629D4" w14:textId="71304AC5" w:rsidR="00727747" w:rsidRDefault="00727747" w:rsidP="00727747">
            <w:pPr>
              <w:spacing w:after="160" w:line="259" w:lineRule="auto"/>
              <w:rPr>
                <w:rFonts w:eastAsiaTheme="minorHAnsi"/>
                <w:b/>
                <w:color w:val="000000"/>
                <w:sz w:val="28"/>
                <w:szCs w:val="28"/>
                <w:lang w:eastAsia="en-US"/>
              </w:rPr>
            </w:pPr>
            <w:r w:rsidRPr="00727747">
              <w:rPr>
                <w:b/>
                <w:bCs/>
                <w:color w:val="333333"/>
                <w:sz w:val="28"/>
                <w:szCs w:val="28"/>
              </w:rPr>
              <w:t>0.5533</w:t>
            </w:r>
          </w:p>
        </w:tc>
      </w:tr>
    </w:tbl>
    <w:p w14:paraId="0A8E6D0B" w14:textId="4905E144" w:rsidR="00727747" w:rsidRPr="00727747" w:rsidRDefault="00727747" w:rsidP="00727747">
      <w:pPr>
        <w:spacing w:after="120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56610C">
        <w:rPr>
          <w:rFonts w:eastAsiaTheme="minorHAnsi"/>
          <w:color w:val="000000"/>
          <w:sz w:val="28"/>
          <w:szCs w:val="28"/>
          <w:lang w:eastAsia="en-US"/>
        </w:rPr>
        <w:t>15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Таблица сравнения для корня в промежутке </w:t>
      </w:r>
      <w:r w:rsidRPr="00727747">
        <w:rPr>
          <w:rFonts w:eastAsiaTheme="minorHAnsi"/>
          <w:color w:val="000000"/>
          <w:sz w:val="28"/>
          <w:szCs w:val="28"/>
          <w:lang w:eastAsia="en-US"/>
        </w:rPr>
        <w:t>[0;1]</w:t>
      </w:r>
    </w:p>
    <w:p w14:paraId="4CBBD8ED" w14:textId="4CDC7100" w:rsidR="0079308D" w:rsidRDefault="0079308D">
      <w:pPr>
        <w:spacing w:after="160" w:line="259" w:lineRule="auto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br w:type="page"/>
      </w:r>
    </w:p>
    <w:p w14:paraId="2F5F7894" w14:textId="2718FC6B" w:rsidR="008932D8" w:rsidRPr="00B57A92" w:rsidRDefault="005A2A2D" w:rsidP="0079308D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bookmarkStart w:id="17" w:name="_Toc127557470"/>
      <w:r>
        <w:rPr>
          <w:b/>
          <w:sz w:val="28"/>
          <w:szCs w:val="28"/>
        </w:rPr>
        <w:lastRenderedPageBreak/>
        <w:t>8</w:t>
      </w:r>
      <w:r w:rsidR="008932D8">
        <w:rPr>
          <w:b/>
          <w:sz w:val="28"/>
          <w:szCs w:val="28"/>
        </w:rPr>
        <w:t xml:space="preserve">   Вывод</w:t>
      </w:r>
      <w:r w:rsidR="00DD15AE">
        <w:rPr>
          <w:b/>
          <w:sz w:val="28"/>
          <w:szCs w:val="28"/>
        </w:rPr>
        <w:t>ы</w:t>
      </w:r>
      <w:bookmarkEnd w:id="17"/>
    </w:p>
    <w:bookmarkEnd w:id="6"/>
    <w:p w14:paraId="4B3F93B1" w14:textId="1FC65E73" w:rsidR="0075642E" w:rsidRDefault="0075642E" w:rsidP="0075642E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выполнения </w:t>
      </w:r>
      <w:r w:rsidR="00FF12F7">
        <w:rPr>
          <w:sz w:val="28"/>
          <w:szCs w:val="28"/>
        </w:rPr>
        <w:t xml:space="preserve">лабораторной работы </w:t>
      </w:r>
      <w:r>
        <w:rPr>
          <w:sz w:val="28"/>
          <w:szCs w:val="28"/>
        </w:rPr>
        <w:t xml:space="preserve">были составлены схема алгоритма и программа на языке </w:t>
      </w:r>
      <w:r>
        <w:rPr>
          <w:sz w:val="28"/>
          <w:szCs w:val="28"/>
          <w:lang w:val="en-US"/>
        </w:rPr>
        <w:t>C</w:t>
      </w:r>
      <w:r w:rsidRPr="0075642E">
        <w:rPr>
          <w:sz w:val="28"/>
          <w:szCs w:val="28"/>
        </w:rPr>
        <w:t>++</w:t>
      </w:r>
      <w:r>
        <w:rPr>
          <w:sz w:val="28"/>
          <w:szCs w:val="28"/>
        </w:rPr>
        <w:t xml:space="preserve">, решающая поставленную задачу в соответствии с вариантом. Результаты при аналитических и программных расчётах оказались одинаковы – итог и все промежуточные значения оказались равны. </w:t>
      </w:r>
    </w:p>
    <w:p w14:paraId="182220A5" w14:textId="7A553F26" w:rsidR="006966B4" w:rsidRPr="006966B4" w:rsidRDefault="006966B4" w:rsidP="0075642E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вычислений были получены два корня, что соответствует графику</w:t>
      </w:r>
      <w:r w:rsidRPr="006966B4">
        <w:rPr>
          <w:sz w:val="28"/>
          <w:szCs w:val="28"/>
        </w:rPr>
        <w:t>:</w:t>
      </w:r>
    </w:p>
    <w:p w14:paraId="4962AE6B" w14:textId="22537465" w:rsidR="006966B4" w:rsidRPr="006966B4" w:rsidRDefault="006966B4" w:rsidP="0075642E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1 = </w:t>
      </w:r>
      <w:r w:rsidRPr="006966B4">
        <w:rPr>
          <w:sz w:val="28"/>
          <w:szCs w:val="28"/>
        </w:rPr>
        <w:t>-</w:t>
      </w:r>
      <w:r w:rsidRPr="006966B4">
        <w:rPr>
          <w:color w:val="333333"/>
          <w:sz w:val="28"/>
          <w:szCs w:val="28"/>
        </w:rPr>
        <w:t>0.5533</w:t>
      </w:r>
      <w:r w:rsidRPr="006966B4">
        <w:rPr>
          <w:color w:val="333333"/>
          <w:sz w:val="28"/>
          <w:szCs w:val="28"/>
        </w:rPr>
        <w:t>;</w:t>
      </w:r>
    </w:p>
    <w:p w14:paraId="56B5603E" w14:textId="4AF17FEA" w:rsidR="006966B4" w:rsidRPr="006966B4" w:rsidRDefault="006966B4" w:rsidP="006966B4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2 = </w:t>
      </w:r>
      <w:r w:rsidRPr="006966B4">
        <w:rPr>
          <w:color w:val="333333"/>
          <w:sz w:val="28"/>
          <w:szCs w:val="28"/>
        </w:rPr>
        <w:t>0.5533</w:t>
      </w:r>
      <w:r w:rsidRPr="006966B4">
        <w:rPr>
          <w:color w:val="333333"/>
          <w:sz w:val="28"/>
          <w:szCs w:val="28"/>
        </w:rPr>
        <w:t>.</w:t>
      </w:r>
    </w:p>
    <w:p w14:paraId="6062D3ED" w14:textId="486A8CD9" w:rsidR="006966B4" w:rsidRDefault="00FF12F7" w:rsidP="006966B4">
      <w:pPr>
        <w:pStyle w:val="Default"/>
        <w:spacing w:after="12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</w:t>
      </w:r>
      <w:r w:rsidR="006966B4">
        <w:rPr>
          <w:sz w:val="28"/>
          <w:szCs w:val="28"/>
        </w:rPr>
        <w:t xml:space="preserve">выполнения работы </w:t>
      </w:r>
      <w:r>
        <w:rPr>
          <w:sz w:val="28"/>
          <w:szCs w:val="28"/>
        </w:rPr>
        <w:t xml:space="preserve">был освоен </w:t>
      </w:r>
      <w:bookmarkEnd w:id="7"/>
      <w:r w:rsidR="006966B4">
        <w:rPr>
          <w:sz w:val="28"/>
          <w:szCs w:val="28"/>
        </w:rPr>
        <w:t xml:space="preserve">метод дихотомии для решения нелинейных уравнений. Этот метод основан на последовательном разделение отрезка на два одинаковых, что схоже с алгоритмом бинарного поиска. Также в результате </w:t>
      </w:r>
      <w:r w:rsidR="0056610C">
        <w:rPr>
          <w:sz w:val="28"/>
          <w:szCs w:val="28"/>
        </w:rPr>
        <w:t>выполнения</w:t>
      </w:r>
      <w:r w:rsidR="006966B4">
        <w:rPr>
          <w:sz w:val="28"/>
          <w:szCs w:val="28"/>
        </w:rPr>
        <w:t xml:space="preserve"> работы </w:t>
      </w:r>
      <w:r w:rsidR="0056610C">
        <w:rPr>
          <w:sz w:val="28"/>
          <w:szCs w:val="28"/>
        </w:rPr>
        <w:t xml:space="preserve">были усовершенствованы </w:t>
      </w:r>
      <w:r w:rsidR="006966B4" w:rsidRPr="00DE2386">
        <w:rPr>
          <w:sz w:val="28"/>
          <w:szCs w:val="28"/>
        </w:rPr>
        <w:t>навык</w:t>
      </w:r>
      <w:r w:rsidR="0056610C">
        <w:rPr>
          <w:sz w:val="28"/>
          <w:szCs w:val="28"/>
        </w:rPr>
        <w:t>и</w:t>
      </w:r>
      <w:r w:rsidR="006966B4" w:rsidRPr="00DE2386">
        <w:rPr>
          <w:sz w:val="28"/>
          <w:szCs w:val="28"/>
        </w:rPr>
        <w:t xml:space="preserve"> по алгоритмизации и программированию вычислительных задач.</w:t>
      </w:r>
    </w:p>
    <w:p w14:paraId="750CE0D7" w14:textId="4A691EF0" w:rsidR="00FF12F7" w:rsidRPr="006966B4" w:rsidRDefault="00FF12F7" w:rsidP="00FF12F7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</w:p>
    <w:sectPr w:rsidR="00FF12F7" w:rsidRPr="006966B4" w:rsidSect="00457585">
      <w:footerReference w:type="default" r:id="rId29"/>
      <w:type w:val="continuous"/>
      <w:pgSz w:w="11909" w:h="16834"/>
      <w:pgMar w:top="1134" w:right="851" w:bottom="1134" w:left="1701" w:header="720" w:footer="720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1E948D" w14:textId="77777777" w:rsidR="002F75AA" w:rsidRDefault="002F75AA" w:rsidP="00B17FC0">
      <w:r>
        <w:separator/>
      </w:r>
    </w:p>
  </w:endnote>
  <w:endnote w:type="continuationSeparator" w:id="0">
    <w:p w14:paraId="4546DBAA" w14:textId="77777777" w:rsidR="002F75AA" w:rsidRDefault="002F75AA" w:rsidP="00B17F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09078662"/>
      <w:docPartObj>
        <w:docPartGallery w:val="Page Numbers (Bottom of Page)"/>
        <w:docPartUnique/>
      </w:docPartObj>
    </w:sdtPr>
    <w:sdtEndPr/>
    <w:sdtContent>
      <w:p w14:paraId="676469D1" w14:textId="77777777" w:rsidR="00674B78" w:rsidRDefault="008C3079" w:rsidP="007D7B3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50156">
          <w:rPr>
            <w:noProof/>
          </w:rPr>
          <w:t>1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3DC7A4" w14:textId="77777777" w:rsidR="002F75AA" w:rsidRDefault="002F75AA" w:rsidP="00B17FC0">
      <w:r>
        <w:separator/>
      </w:r>
    </w:p>
  </w:footnote>
  <w:footnote w:type="continuationSeparator" w:id="0">
    <w:p w14:paraId="50EB4294" w14:textId="77777777" w:rsidR="002F75AA" w:rsidRDefault="002F75AA" w:rsidP="00B17F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E0CD0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" w15:restartNumberingAfterBreak="0">
    <w:nsid w:val="008D420B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" w15:restartNumberingAfterBreak="0">
    <w:nsid w:val="00C11038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" w15:restartNumberingAfterBreak="0">
    <w:nsid w:val="028E3114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" w15:restartNumberingAfterBreak="0">
    <w:nsid w:val="03CE12BB"/>
    <w:multiLevelType w:val="hybridMultilevel"/>
    <w:tmpl w:val="C16CC264"/>
    <w:lvl w:ilvl="0" w:tplc="7EBA03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51753A"/>
    <w:multiLevelType w:val="hybridMultilevel"/>
    <w:tmpl w:val="1FBCDBF6"/>
    <w:lvl w:ilvl="0" w:tplc="7EBA03BE">
      <w:start w:val="1"/>
      <w:numFmt w:val="decimal"/>
      <w:lvlText w:val="%1."/>
      <w:lvlJc w:val="left"/>
      <w:pPr>
        <w:ind w:left="319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6" w15:restartNumberingAfterBreak="0">
    <w:nsid w:val="070204EA"/>
    <w:multiLevelType w:val="hybridMultilevel"/>
    <w:tmpl w:val="5C245896"/>
    <w:lvl w:ilvl="0" w:tplc="7EBA03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FC2773"/>
    <w:multiLevelType w:val="multilevel"/>
    <w:tmpl w:val="6160399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0CCF114A"/>
    <w:multiLevelType w:val="multilevel"/>
    <w:tmpl w:val="0ACEE0D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0DAC3D6F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0" w15:restartNumberingAfterBreak="0">
    <w:nsid w:val="10426094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11" w15:restartNumberingAfterBreak="0">
    <w:nsid w:val="13D514E0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2" w15:restartNumberingAfterBreak="0">
    <w:nsid w:val="174D0937"/>
    <w:multiLevelType w:val="hybridMultilevel"/>
    <w:tmpl w:val="1174DB6A"/>
    <w:lvl w:ilvl="0" w:tplc="FF3C5988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13" w15:restartNumberingAfterBreak="0">
    <w:nsid w:val="19F86F8E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4" w15:restartNumberingAfterBreak="0">
    <w:nsid w:val="1AB2633A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15" w15:restartNumberingAfterBreak="0">
    <w:nsid w:val="1B942D80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6" w15:restartNumberingAfterBreak="0">
    <w:nsid w:val="20D82419"/>
    <w:multiLevelType w:val="hybridMultilevel"/>
    <w:tmpl w:val="231067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1C66899"/>
    <w:multiLevelType w:val="hybridMultilevel"/>
    <w:tmpl w:val="05F01A86"/>
    <w:lvl w:ilvl="0" w:tplc="7EBA03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ABE7137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9" w15:restartNumberingAfterBreak="0">
    <w:nsid w:val="2C4F005F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0" w15:restartNumberingAfterBreak="0">
    <w:nsid w:val="372721CE"/>
    <w:multiLevelType w:val="hybridMultilevel"/>
    <w:tmpl w:val="995E509C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789" w:hanging="360"/>
      </w:pPr>
    </w:lvl>
    <w:lvl w:ilvl="2" w:tplc="FFFFFFFF" w:tentative="1">
      <w:start w:val="1"/>
      <w:numFmt w:val="lowerRoman"/>
      <w:lvlText w:val="%3."/>
      <w:lvlJc w:val="right"/>
      <w:pPr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37DF1936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2" w15:restartNumberingAfterBreak="0">
    <w:nsid w:val="3D5A5EC1"/>
    <w:multiLevelType w:val="multilevel"/>
    <w:tmpl w:val="C73AB3FA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4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42BB5117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4" w15:restartNumberingAfterBreak="0">
    <w:nsid w:val="48006C6E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25" w15:restartNumberingAfterBreak="0">
    <w:nsid w:val="4A014873"/>
    <w:multiLevelType w:val="hybridMultilevel"/>
    <w:tmpl w:val="47FABD4C"/>
    <w:lvl w:ilvl="0" w:tplc="A8A695F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040BA5"/>
    <w:multiLevelType w:val="multilevel"/>
    <w:tmpl w:val="10143B8E"/>
    <w:styleLink w:val="1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27" w15:restartNumberingAfterBreak="0">
    <w:nsid w:val="4F9011CC"/>
    <w:multiLevelType w:val="hybridMultilevel"/>
    <w:tmpl w:val="DA987B52"/>
    <w:lvl w:ilvl="0" w:tplc="041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1144206"/>
    <w:multiLevelType w:val="multilevel"/>
    <w:tmpl w:val="A72233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9" w15:restartNumberingAfterBreak="0">
    <w:nsid w:val="52E31890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71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30" w15:restartNumberingAfterBreak="0">
    <w:nsid w:val="539F322E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1" w15:restartNumberingAfterBreak="0">
    <w:nsid w:val="554919AB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2" w15:restartNumberingAfterBreak="0">
    <w:nsid w:val="5C4E561C"/>
    <w:multiLevelType w:val="hybridMultilevel"/>
    <w:tmpl w:val="64EC3F9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3" w15:restartNumberingAfterBreak="0">
    <w:nsid w:val="62900297"/>
    <w:multiLevelType w:val="hybridMultilevel"/>
    <w:tmpl w:val="4C1C1E0A"/>
    <w:lvl w:ilvl="0" w:tplc="CCD46648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 w15:restartNumberingAfterBreak="0">
    <w:nsid w:val="62E11DF6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35" w15:restartNumberingAfterBreak="0">
    <w:nsid w:val="66DC4571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6" w15:restartNumberingAfterBreak="0">
    <w:nsid w:val="69164CCF"/>
    <w:multiLevelType w:val="hybridMultilevel"/>
    <w:tmpl w:val="1174DB6A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497" w:hanging="360"/>
      </w:pPr>
    </w:lvl>
    <w:lvl w:ilvl="2" w:tplc="FFFFFFFF" w:tentative="1">
      <w:start w:val="1"/>
      <w:numFmt w:val="lowerRoman"/>
      <w:lvlText w:val="%3."/>
      <w:lvlJc w:val="right"/>
      <w:pPr>
        <w:ind w:left="3217" w:hanging="180"/>
      </w:pPr>
    </w:lvl>
    <w:lvl w:ilvl="3" w:tplc="FFFFFFFF" w:tentative="1">
      <w:start w:val="1"/>
      <w:numFmt w:val="decimal"/>
      <w:lvlText w:val="%4."/>
      <w:lvlJc w:val="left"/>
      <w:pPr>
        <w:ind w:left="3937" w:hanging="360"/>
      </w:pPr>
    </w:lvl>
    <w:lvl w:ilvl="4" w:tplc="FFFFFFFF" w:tentative="1">
      <w:start w:val="1"/>
      <w:numFmt w:val="lowerLetter"/>
      <w:lvlText w:val="%5."/>
      <w:lvlJc w:val="left"/>
      <w:pPr>
        <w:ind w:left="4657" w:hanging="360"/>
      </w:pPr>
    </w:lvl>
    <w:lvl w:ilvl="5" w:tplc="FFFFFFFF" w:tentative="1">
      <w:start w:val="1"/>
      <w:numFmt w:val="lowerRoman"/>
      <w:lvlText w:val="%6."/>
      <w:lvlJc w:val="right"/>
      <w:pPr>
        <w:ind w:left="5377" w:hanging="180"/>
      </w:pPr>
    </w:lvl>
    <w:lvl w:ilvl="6" w:tplc="FFFFFFFF" w:tentative="1">
      <w:start w:val="1"/>
      <w:numFmt w:val="decimal"/>
      <w:lvlText w:val="%7."/>
      <w:lvlJc w:val="left"/>
      <w:pPr>
        <w:ind w:left="6097" w:hanging="360"/>
      </w:pPr>
    </w:lvl>
    <w:lvl w:ilvl="7" w:tplc="FFFFFFFF" w:tentative="1">
      <w:start w:val="1"/>
      <w:numFmt w:val="lowerLetter"/>
      <w:lvlText w:val="%8."/>
      <w:lvlJc w:val="left"/>
      <w:pPr>
        <w:ind w:left="6817" w:hanging="360"/>
      </w:pPr>
    </w:lvl>
    <w:lvl w:ilvl="8" w:tplc="FFFFFFFF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37" w15:restartNumberingAfterBreak="0">
    <w:nsid w:val="6A905549"/>
    <w:multiLevelType w:val="hybridMultilevel"/>
    <w:tmpl w:val="106C64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B294670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9" w15:restartNumberingAfterBreak="0">
    <w:nsid w:val="6C4F7346"/>
    <w:multiLevelType w:val="multilevel"/>
    <w:tmpl w:val="A72233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0" w15:restartNumberingAfterBreak="0">
    <w:nsid w:val="6D90720A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1" w15:restartNumberingAfterBreak="0">
    <w:nsid w:val="6F6A1463"/>
    <w:multiLevelType w:val="multilevel"/>
    <w:tmpl w:val="DEE0C65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2" w15:restartNumberingAfterBreak="0">
    <w:nsid w:val="709D0AA5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43" w15:restartNumberingAfterBreak="0">
    <w:nsid w:val="75AA52E7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44" w15:restartNumberingAfterBreak="0">
    <w:nsid w:val="7CE8341C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num w:numId="1">
    <w:abstractNumId w:val="16"/>
  </w:num>
  <w:num w:numId="2">
    <w:abstractNumId w:val="6"/>
  </w:num>
  <w:num w:numId="3">
    <w:abstractNumId w:val="17"/>
  </w:num>
  <w:num w:numId="4">
    <w:abstractNumId w:val="37"/>
  </w:num>
  <w:num w:numId="5">
    <w:abstractNumId w:val="4"/>
  </w:num>
  <w:num w:numId="6">
    <w:abstractNumId w:val="32"/>
  </w:num>
  <w:num w:numId="7">
    <w:abstractNumId w:val="27"/>
  </w:num>
  <w:num w:numId="8">
    <w:abstractNumId w:val="25"/>
  </w:num>
  <w:num w:numId="9">
    <w:abstractNumId w:val="12"/>
  </w:num>
  <w:num w:numId="10">
    <w:abstractNumId w:val="36"/>
  </w:num>
  <w:num w:numId="11">
    <w:abstractNumId w:val="10"/>
  </w:num>
  <w:num w:numId="12">
    <w:abstractNumId w:val="20"/>
  </w:num>
  <w:num w:numId="13">
    <w:abstractNumId w:val="29"/>
  </w:num>
  <w:num w:numId="14">
    <w:abstractNumId w:val="7"/>
  </w:num>
  <w:num w:numId="15">
    <w:abstractNumId w:val="34"/>
  </w:num>
  <w:num w:numId="16">
    <w:abstractNumId w:val="26"/>
  </w:num>
  <w:num w:numId="17">
    <w:abstractNumId w:val="14"/>
  </w:num>
  <w:num w:numId="18">
    <w:abstractNumId w:val="43"/>
  </w:num>
  <w:num w:numId="19">
    <w:abstractNumId w:val="24"/>
  </w:num>
  <w:num w:numId="20">
    <w:abstractNumId w:val="42"/>
  </w:num>
  <w:num w:numId="21">
    <w:abstractNumId w:val="13"/>
  </w:num>
  <w:num w:numId="22">
    <w:abstractNumId w:val="28"/>
  </w:num>
  <w:num w:numId="23">
    <w:abstractNumId w:val="39"/>
  </w:num>
  <w:num w:numId="24">
    <w:abstractNumId w:val="41"/>
  </w:num>
  <w:num w:numId="25">
    <w:abstractNumId w:val="3"/>
  </w:num>
  <w:num w:numId="26">
    <w:abstractNumId w:val="35"/>
  </w:num>
  <w:num w:numId="27">
    <w:abstractNumId w:val="18"/>
  </w:num>
  <w:num w:numId="28">
    <w:abstractNumId w:val="44"/>
  </w:num>
  <w:num w:numId="29">
    <w:abstractNumId w:val="2"/>
  </w:num>
  <w:num w:numId="30">
    <w:abstractNumId w:val="38"/>
  </w:num>
  <w:num w:numId="31">
    <w:abstractNumId w:val="40"/>
  </w:num>
  <w:num w:numId="32">
    <w:abstractNumId w:val="23"/>
  </w:num>
  <w:num w:numId="33">
    <w:abstractNumId w:val="0"/>
  </w:num>
  <w:num w:numId="34">
    <w:abstractNumId w:val="1"/>
  </w:num>
  <w:num w:numId="35">
    <w:abstractNumId w:val="15"/>
  </w:num>
  <w:num w:numId="36">
    <w:abstractNumId w:val="21"/>
  </w:num>
  <w:num w:numId="37">
    <w:abstractNumId w:val="31"/>
  </w:num>
  <w:num w:numId="38">
    <w:abstractNumId w:val="11"/>
  </w:num>
  <w:num w:numId="39">
    <w:abstractNumId w:val="8"/>
  </w:num>
  <w:num w:numId="40">
    <w:abstractNumId w:val="22"/>
  </w:num>
  <w:num w:numId="41">
    <w:abstractNumId w:val="19"/>
  </w:num>
  <w:num w:numId="42">
    <w:abstractNumId w:val="30"/>
  </w:num>
  <w:num w:numId="43">
    <w:abstractNumId w:val="9"/>
  </w:num>
  <w:num w:numId="44">
    <w:abstractNumId w:val="5"/>
  </w:num>
  <w:num w:numId="45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0590"/>
    <w:rsid w:val="000013E0"/>
    <w:rsid w:val="00004510"/>
    <w:rsid w:val="000073D0"/>
    <w:rsid w:val="00007F5D"/>
    <w:rsid w:val="00010C95"/>
    <w:rsid w:val="00012209"/>
    <w:rsid w:val="00013525"/>
    <w:rsid w:val="0001700F"/>
    <w:rsid w:val="000170D9"/>
    <w:rsid w:val="00023AD1"/>
    <w:rsid w:val="00026903"/>
    <w:rsid w:val="00026C4B"/>
    <w:rsid w:val="000308AD"/>
    <w:rsid w:val="0003132A"/>
    <w:rsid w:val="00032976"/>
    <w:rsid w:val="000334A2"/>
    <w:rsid w:val="00035AA8"/>
    <w:rsid w:val="00035D59"/>
    <w:rsid w:val="000421F9"/>
    <w:rsid w:val="00042D78"/>
    <w:rsid w:val="00044A11"/>
    <w:rsid w:val="00044AA7"/>
    <w:rsid w:val="00044BDC"/>
    <w:rsid w:val="0004604E"/>
    <w:rsid w:val="00050198"/>
    <w:rsid w:val="000517AA"/>
    <w:rsid w:val="000518FE"/>
    <w:rsid w:val="00052803"/>
    <w:rsid w:val="000547C0"/>
    <w:rsid w:val="000559F7"/>
    <w:rsid w:val="00056AE0"/>
    <w:rsid w:val="00056C26"/>
    <w:rsid w:val="000574A3"/>
    <w:rsid w:val="00057F27"/>
    <w:rsid w:val="00061BAE"/>
    <w:rsid w:val="00062BB0"/>
    <w:rsid w:val="0006630F"/>
    <w:rsid w:val="0006631A"/>
    <w:rsid w:val="00066B50"/>
    <w:rsid w:val="00067CBA"/>
    <w:rsid w:val="00072AC5"/>
    <w:rsid w:val="00073B52"/>
    <w:rsid w:val="000754AF"/>
    <w:rsid w:val="00081536"/>
    <w:rsid w:val="00085AD3"/>
    <w:rsid w:val="00086129"/>
    <w:rsid w:val="00090DC4"/>
    <w:rsid w:val="00091A53"/>
    <w:rsid w:val="0009251F"/>
    <w:rsid w:val="00092C3D"/>
    <w:rsid w:val="00092C43"/>
    <w:rsid w:val="000935CE"/>
    <w:rsid w:val="000937F5"/>
    <w:rsid w:val="00095921"/>
    <w:rsid w:val="00095DF0"/>
    <w:rsid w:val="000A237C"/>
    <w:rsid w:val="000A271B"/>
    <w:rsid w:val="000A41B9"/>
    <w:rsid w:val="000A7913"/>
    <w:rsid w:val="000B0017"/>
    <w:rsid w:val="000B0299"/>
    <w:rsid w:val="000B24AA"/>
    <w:rsid w:val="000B4734"/>
    <w:rsid w:val="000B6E37"/>
    <w:rsid w:val="000B7458"/>
    <w:rsid w:val="000C0590"/>
    <w:rsid w:val="000C176B"/>
    <w:rsid w:val="000C3AB6"/>
    <w:rsid w:val="000C51EC"/>
    <w:rsid w:val="000D1CE0"/>
    <w:rsid w:val="000D366D"/>
    <w:rsid w:val="000D4EA9"/>
    <w:rsid w:val="000D5CE6"/>
    <w:rsid w:val="000D620C"/>
    <w:rsid w:val="000E2B38"/>
    <w:rsid w:val="000E63F4"/>
    <w:rsid w:val="000E6907"/>
    <w:rsid w:val="000E6EC2"/>
    <w:rsid w:val="000F05ED"/>
    <w:rsid w:val="000F07B2"/>
    <w:rsid w:val="000F09ED"/>
    <w:rsid w:val="000F1B8C"/>
    <w:rsid w:val="000F2687"/>
    <w:rsid w:val="000F69D6"/>
    <w:rsid w:val="001010A3"/>
    <w:rsid w:val="00102E38"/>
    <w:rsid w:val="001032B4"/>
    <w:rsid w:val="00103DCD"/>
    <w:rsid w:val="00104B1F"/>
    <w:rsid w:val="001050E3"/>
    <w:rsid w:val="001057C9"/>
    <w:rsid w:val="00107910"/>
    <w:rsid w:val="00107CF9"/>
    <w:rsid w:val="00110160"/>
    <w:rsid w:val="0011321F"/>
    <w:rsid w:val="00113249"/>
    <w:rsid w:val="00113AF6"/>
    <w:rsid w:val="0011485D"/>
    <w:rsid w:val="001155D7"/>
    <w:rsid w:val="001157C7"/>
    <w:rsid w:val="00115FCD"/>
    <w:rsid w:val="0012067B"/>
    <w:rsid w:val="001215CC"/>
    <w:rsid w:val="001233D0"/>
    <w:rsid w:val="0012388C"/>
    <w:rsid w:val="001251CD"/>
    <w:rsid w:val="001254A5"/>
    <w:rsid w:val="00126736"/>
    <w:rsid w:val="00130959"/>
    <w:rsid w:val="00131441"/>
    <w:rsid w:val="001314E9"/>
    <w:rsid w:val="0013418D"/>
    <w:rsid w:val="00135E94"/>
    <w:rsid w:val="00135F33"/>
    <w:rsid w:val="0013684D"/>
    <w:rsid w:val="0013787D"/>
    <w:rsid w:val="0014034D"/>
    <w:rsid w:val="00140697"/>
    <w:rsid w:val="001413FD"/>
    <w:rsid w:val="00142123"/>
    <w:rsid w:val="00142F2F"/>
    <w:rsid w:val="00144146"/>
    <w:rsid w:val="00146BE0"/>
    <w:rsid w:val="001479A1"/>
    <w:rsid w:val="001504A9"/>
    <w:rsid w:val="001504FB"/>
    <w:rsid w:val="00150EBC"/>
    <w:rsid w:val="0015109F"/>
    <w:rsid w:val="00157700"/>
    <w:rsid w:val="00157AE1"/>
    <w:rsid w:val="00157E50"/>
    <w:rsid w:val="00157F48"/>
    <w:rsid w:val="001604B3"/>
    <w:rsid w:val="00161762"/>
    <w:rsid w:val="00162C27"/>
    <w:rsid w:val="00163C8D"/>
    <w:rsid w:val="00164437"/>
    <w:rsid w:val="00165F30"/>
    <w:rsid w:val="001669D7"/>
    <w:rsid w:val="0016796E"/>
    <w:rsid w:val="001712C7"/>
    <w:rsid w:val="001712FF"/>
    <w:rsid w:val="00171B20"/>
    <w:rsid w:val="00172BA4"/>
    <w:rsid w:val="00173ADD"/>
    <w:rsid w:val="00174FA2"/>
    <w:rsid w:val="001770D1"/>
    <w:rsid w:val="00181B07"/>
    <w:rsid w:val="0018265D"/>
    <w:rsid w:val="0018393D"/>
    <w:rsid w:val="00185E9F"/>
    <w:rsid w:val="00190CA2"/>
    <w:rsid w:val="0019105B"/>
    <w:rsid w:val="001913CD"/>
    <w:rsid w:val="00191467"/>
    <w:rsid w:val="00194FC2"/>
    <w:rsid w:val="00195FFB"/>
    <w:rsid w:val="001967B2"/>
    <w:rsid w:val="001A00C4"/>
    <w:rsid w:val="001A0782"/>
    <w:rsid w:val="001A2703"/>
    <w:rsid w:val="001A4363"/>
    <w:rsid w:val="001A7261"/>
    <w:rsid w:val="001A7F83"/>
    <w:rsid w:val="001B0D34"/>
    <w:rsid w:val="001B151A"/>
    <w:rsid w:val="001B39D8"/>
    <w:rsid w:val="001B5296"/>
    <w:rsid w:val="001B5382"/>
    <w:rsid w:val="001B796F"/>
    <w:rsid w:val="001C0193"/>
    <w:rsid w:val="001C0BDF"/>
    <w:rsid w:val="001C19BE"/>
    <w:rsid w:val="001C2B43"/>
    <w:rsid w:val="001C2C17"/>
    <w:rsid w:val="001C4C56"/>
    <w:rsid w:val="001C7FF7"/>
    <w:rsid w:val="001D0C82"/>
    <w:rsid w:val="001D0DD3"/>
    <w:rsid w:val="001D14D7"/>
    <w:rsid w:val="001D317D"/>
    <w:rsid w:val="001D398E"/>
    <w:rsid w:val="001D4A45"/>
    <w:rsid w:val="001D5A2D"/>
    <w:rsid w:val="001D6090"/>
    <w:rsid w:val="001D6DE1"/>
    <w:rsid w:val="001D78DF"/>
    <w:rsid w:val="001E0023"/>
    <w:rsid w:val="001E02FD"/>
    <w:rsid w:val="001E0977"/>
    <w:rsid w:val="001E197E"/>
    <w:rsid w:val="001E23BD"/>
    <w:rsid w:val="001E2D58"/>
    <w:rsid w:val="001E3100"/>
    <w:rsid w:val="001E3840"/>
    <w:rsid w:val="001E3EA5"/>
    <w:rsid w:val="001E3F47"/>
    <w:rsid w:val="001E50AF"/>
    <w:rsid w:val="001F0847"/>
    <w:rsid w:val="001F24CB"/>
    <w:rsid w:val="001F4120"/>
    <w:rsid w:val="001F7643"/>
    <w:rsid w:val="001F7BCD"/>
    <w:rsid w:val="001F7D3D"/>
    <w:rsid w:val="00200118"/>
    <w:rsid w:val="002001D6"/>
    <w:rsid w:val="002009DD"/>
    <w:rsid w:val="002021E5"/>
    <w:rsid w:val="00203739"/>
    <w:rsid w:val="0020704F"/>
    <w:rsid w:val="0020714B"/>
    <w:rsid w:val="002077C9"/>
    <w:rsid w:val="00207A6E"/>
    <w:rsid w:val="0021002E"/>
    <w:rsid w:val="00210AC3"/>
    <w:rsid w:val="00211256"/>
    <w:rsid w:val="002118B9"/>
    <w:rsid w:val="00212580"/>
    <w:rsid w:val="002127B3"/>
    <w:rsid w:val="002129EE"/>
    <w:rsid w:val="0021438C"/>
    <w:rsid w:val="0021447F"/>
    <w:rsid w:val="00215737"/>
    <w:rsid w:val="002163CA"/>
    <w:rsid w:val="00216A6C"/>
    <w:rsid w:val="00217D88"/>
    <w:rsid w:val="00220D57"/>
    <w:rsid w:val="002210FC"/>
    <w:rsid w:val="00221757"/>
    <w:rsid w:val="00221D66"/>
    <w:rsid w:val="00221FB8"/>
    <w:rsid w:val="00225A9B"/>
    <w:rsid w:val="002305E3"/>
    <w:rsid w:val="00230D16"/>
    <w:rsid w:val="0023383C"/>
    <w:rsid w:val="00234AF0"/>
    <w:rsid w:val="00235949"/>
    <w:rsid w:val="00236754"/>
    <w:rsid w:val="00236E8A"/>
    <w:rsid w:val="00237DD2"/>
    <w:rsid w:val="00244793"/>
    <w:rsid w:val="00244CC1"/>
    <w:rsid w:val="00244EF7"/>
    <w:rsid w:val="00246B87"/>
    <w:rsid w:val="00246F68"/>
    <w:rsid w:val="00247857"/>
    <w:rsid w:val="00247D11"/>
    <w:rsid w:val="00247E7F"/>
    <w:rsid w:val="00252575"/>
    <w:rsid w:val="00254035"/>
    <w:rsid w:val="00256B23"/>
    <w:rsid w:val="00257683"/>
    <w:rsid w:val="00257A85"/>
    <w:rsid w:val="0026079A"/>
    <w:rsid w:val="00263DB8"/>
    <w:rsid w:val="00264D19"/>
    <w:rsid w:val="00265072"/>
    <w:rsid w:val="002655B9"/>
    <w:rsid w:val="00265BEF"/>
    <w:rsid w:val="00266810"/>
    <w:rsid w:val="00266BBD"/>
    <w:rsid w:val="002719B4"/>
    <w:rsid w:val="00271CAF"/>
    <w:rsid w:val="002726E1"/>
    <w:rsid w:val="00272A96"/>
    <w:rsid w:val="002747A3"/>
    <w:rsid w:val="002759BE"/>
    <w:rsid w:val="0027713D"/>
    <w:rsid w:val="002778BB"/>
    <w:rsid w:val="0027791B"/>
    <w:rsid w:val="0028059B"/>
    <w:rsid w:val="002819AF"/>
    <w:rsid w:val="002828D3"/>
    <w:rsid w:val="00286ABC"/>
    <w:rsid w:val="00291171"/>
    <w:rsid w:val="00293F2F"/>
    <w:rsid w:val="00293F34"/>
    <w:rsid w:val="00294582"/>
    <w:rsid w:val="00294879"/>
    <w:rsid w:val="00295DE6"/>
    <w:rsid w:val="002967EB"/>
    <w:rsid w:val="00297282"/>
    <w:rsid w:val="00297CD5"/>
    <w:rsid w:val="002A0431"/>
    <w:rsid w:val="002A29ED"/>
    <w:rsid w:val="002A57EF"/>
    <w:rsid w:val="002A614F"/>
    <w:rsid w:val="002A6674"/>
    <w:rsid w:val="002A6B97"/>
    <w:rsid w:val="002B11F0"/>
    <w:rsid w:val="002B47C4"/>
    <w:rsid w:val="002B6F6D"/>
    <w:rsid w:val="002C0D39"/>
    <w:rsid w:val="002C2A6B"/>
    <w:rsid w:val="002C2B3D"/>
    <w:rsid w:val="002C4CBB"/>
    <w:rsid w:val="002C510A"/>
    <w:rsid w:val="002C6576"/>
    <w:rsid w:val="002C733F"/>
    <w:rsid w:val="002C7951"/>
    <w:rsid w:val="002C7AFE"/>
    <w:rsid w:val="002C7BB2"/>
    <w:rsid w:val="002D35A2"/>
    <w:rsid w:val="002D4CED"/>
    <w:rsid w:val="002D4EF0"/>
    <w:rsid w:val="002D54BC"/>
    <w:rsid w:val="002D579E"/>
    <w:rsid w:val="002D6129"/>
    <w:rsid w:val="002D765F"/>
    <w:rsid w:val="002D7A66"/>
    <w:rsid w:val="002E0EDA"/>
    <w:rsid w:val="002E3F3C"/>
    <w:rsid w:val="002E4E09"/>
    <w:rsid w:val="002E5533"/>
    <w:rsid w:val="002E7557"/>
    <w:rsid w:val="002F0741"/>
    <w:rsid w:val="002F1563"/>
    <w:rsid w:val="002F50DD"/>
    <w:rsid w:val="002F5E8A"/>
    <w:rsid w:val="002F6AB2"/>
    <w:rsid w:val="002F6F1A"/>
    <w:rsid w:val="002F75AA"/>
    <w:rsid w:val="00301A3B"/>
    <w:rsid w:val="00301CF3"/>
    <w:rsid w:val="00305100"/>
    <w:rsid w:val="0031044D"/>
    <w:rsid w:val="003118B0"/>
    <w:rsid w:val="00313991"/>
    <w:rsid w:val="003209D1"/>
    <w:rsid w:val="003218DC"/>
    <w:rsid w:val="00321E9F"/>
    <w:rsid w:val="003221C4"/>
    <w:rsid w:val="0033038C"/>
    <w:rsid w:val="003307BE"/>
    <w:rsid w:val="00330EB0"/>
    <w:rsid w:val="003351FE"/>
    <w:rsid w:val="00335373"/>
    <w:rsid w:val="00336555"/>
    <w:rsid w:val="00343B8D"/>
    <w:rsid w:val="00344B2A"/>
    <w:rsid w:val="003458BD"/>
    <w:rsid w:val="003476E8"/>
    <w:rsid w:val="0035011B"/>
    <w:rsid w:val="003515F9"/>
    <w:rsid w:val="00351AFD"/>
    <w:rsid w:val="00352A1F"/>
    <w:rsid w:val="00352F2D"/>
    <w:rsid w:val="003530D5"/>
    <w:rsid w:val="003533D2"/>
    <w:rsid w:val="00353B4C"/>
    <w:rsid w:val="00354E33"/>
    <w:rsid w:val="003556D5"/>
    <w:rsid w:val="00357F0F"/>
    <w:rsid w:val="00360B01"/>
    <w:rsid w:val="00361A9D"/>
    <w:rsid w:val="00361CA8"/>
    <w:rsid w:val="00365D7F"/>
    <w:rsid w:val="0036781E"/>
    <w:rsid w:val="00372334"/>
    <w:rsid w:val="00372717"/>
    <w:rsid w:val="00372993"/>
    <w:rsid w:val="003743E9"/>
    <w:rsid w:val="00374D08"/>
    <w:rsid w:val="00375BEF"/>
    <w:rsid w:val="00380714"/>
    <w:rsid w:val="00380A19"/>
    <w:rsid w:val="003814FA"/>
    <w:rsid w:val="003826A7"/>
    <w:rsid w:val="00383819"/>
    <w:rsid w:val="00383CCD"/>
    <w:rsid w:val="00384D2C"/>
    <w:rsid w:val="00386B9D"/>
    <w:rsid w:val="00394D6F"/>
    <w:rsid w:val="0039546A"/>
    <w:rsid w:val="00395E7C"/>
    <w:rsid w:val="003974E4"/>
    <w:rsid w:val="003A10D1"/>
    <w:rsid w:val="003A3CB7"/>
    <w:rsid w:val="003A4B21"/>
    <w:rsid w:val="003A4F45"/>
    <w:rsid w:val="003A5F08"/>
    <w:rsid w:val="003A741D"/>
    <w:rsid w:val="003B7CB3"/>
    <w:rsid w:val="003C0D11"/>
    <w:rsid w:val="003C1A37"/>
    <w:rsid w:val="003C287C"/>
    <w:rsid w:val="003C4B74"/>
    <w:rsid w:val="003C54B2"/>
    <w:rsid w:val="003C7704"/>
    <w:rsid w:val="003D04DE"/>
    <w:rsid w:val="003D0C3B"/>
    <w:rsid w:val="003D5402"/>
    <w:rsid w:val="003D681B"/>
    <w:rsid w:val="003D6F4B"/>
    <w:rsid w:val="003D7304"/>
    <w:rsid w:val="003E2443"/>
    <w:rsid w:val="003E5062"/>
    <w:rsid w:val="003E72D8"/>
    <w:rsid w:val="003E7843"/>
    <w:rsid w:val="003E7A59"/>
    <w:rsid w:val="003F0B6C"/>
    <w:rsid w:val="003F0F23"/>
    <w:rsid w:val="003F17AA"/>
    <w:rsid w:val="003F2674"/>
    <w:rsid w:val="003F2C28"/>
    <w:rsid w:val="003F3449"/>
    <w:rsid w:val="003F5AD3"/>
    <w:rsid w:val="003F65C0"/>
    <w:rsid w:val="00400836"/>
    <w:rsid w:val="00402124"/>
    <w:rsid w:val="00402EE0"/>
    <w:rsid w:val="004032D8"/>
    <w:rsid w:val="00403AD4"/>
    <w:rsid w:val="00404977"/>
    <w:rsid w:val="00405EBF"/>
    <w:rsid w:val="0041046A"/>
    <w:rsid w:val="00413D47"/>
    <w:rsid w:val="00414CD4"/>
    <w:rsid w:val="00415227"/>
    <w:rsid w:val="0041690A"/>
    <w:rsid w:val="004227A4"/>
    <w:rsid w:val="00422A91"/>
    <w:rsid w:val="0042472B"/>
    <w:rsid w:val="00424E1D"/>
    <w:rsid w:val="00426995"/>
    <w:rsid w:val="00430666"/>
    <w:rsid w:val="00432278"/>
    <w:rsid w:val="00434B25"/>
    <w:rsid w:val="00435CAB"/>
    <w:rsid w:val="00440061"/>
    <w:rsid w:val="004403C1"/>
    <w:rsid w:val="00443460"/>
    <w:rsid w:val="00443D3A"/>
    <w:rsid w:val="00444163"/>
    <w:rsid w:val="00444C9E"/>
    <w:rsid w:val="00450764"/>
    <w:rsid w:val="00450C74"/>
    <w:rsid w:val="004549D1"/>
    <w:rsid w:val="00456850"/>
    <w:rsid w:val="00457585"/>
    <w:rsid w:val="004576FA"/>
    <w:rsid w:val="00457F5F"/>
    <w:rsid w:val="00460532"/>
    <w:rsid w:val="004611C6"/>
    <w:rsid w:val="0046357A"/>
    <w:rsid w:val="0046780A"/>
    <w:rsid w:val="00472C34"/>
    <w:rsid w:val="004734A0"/>
    <w:rsid w:val="00476887"/>
    <w:rsid w:val="0047697B"/>
    <w:rsid w:val="004771BA"/>
    <w:rsid w:val="004772A6"/>
    <w:rsid w:val="00481C4A"/>
    <w:rsid w:val="00482744"/>
    <w:rsid w:val="004830B4"/>
    <w:rsid w:val="004844CC"/>
    <w:rsid w:val="00484BC3"/>
    <w:rsid w:val="00485834"/>
    <w:rsid w:val="00485FBA"/>
    <w:rsid w:val="004914BB"/>
    <w:rsid w:val="0049239B"/>
    <w:rsid w:val="00495404"/>
    <w:rsid w:val="004965F3"/>
    <w:rsid w:val="004A2204"/>
    <w:rsid w:val="004A2A5D"/>
    <w:rsid w:val="004A3D05"/>
    <w:rsid w:val="004A69A3"/>
    <w:rsid w:val="004A75F2"/>
    <w:rsid w:val="004B0D7E"/>
    <w:rsid w:val="004B130D"/>
    <w:rsid w:val="004B1544"/>
    <w:rsid w:val="004B1672"/>
    <w:rsid w:val="004B1738"/>
    <w:rsid w:val="004B1780"/>
    <w:rsid w:val="004B308B"/>
    <w:rsid w:val="004B4485"/>
    <w:rsid w:val="004B558F"/>
    <w:rsid w:val="004B66ED"/>
    <w:rsid w:val="004B6CA6"/>
    <w:rsid w:val="004B720A"/>
    <w:rsid w:val="004B7490"/>
    <w:rsid w:val="004B7E70"/>
    <w:rsid w:val="004C0830"/>
    <w:rsid w:val="004C0B6B"/>
    <w:rsid w:val="004C1B48"/>
    <w:rsid w:val="004C2B9F"/>
    <w:rsid w:val="004C3097"/>
    <w:rsid w:val="004C31BA"/>
    <w:rsid w:val="004C3F30"/>
    <w:rsid w:val="004C686B"/>
    <w:rsid w:val="004D0809"/>
    <w:rsid w:val="004D0A11"/>
    <w:rsid w:val="004D0B18"/>
    <w:rsid w:val="004D27C0"/>
    <w:rsid w:val="004D322A"/>
    <w:rsid w:val="004D41FE"/>
    <w:rsid w:val="004D565E"/>
    <w:rsid w:val="004D6170"/>
    <w:rsid w:val="004D6325"/>
    <w:rsid w:val="004D6455"/>
    <w:rsid w:val="004D768F"/>
    <w:rsid w:val="004E08F8"/>
    <w:rsid w:val="004E20EE"/>
    <w:rsid w:val="004E3398"/>
    <w:rsid w:val="004E51D7"/>
    <w:rsid w:val="004E6402"/>
    <w:rsid w:val="004F08C9"/>
    <w:rsid w:val="004F252D"/>
    <w:rsid w:val="004F2A8D"/>
    <w:rsid w:val="004F36DA"/>
    <w:rsid w:val="004F4A99"/>
    <w:rsid w:val="005025E3"/>
    <w:rsid w:val="00503148"/>
    <w:rsid w:val="00503504"/>
    <w:rsid w:val="0050510D"/>
    <w:rsid w:val="00505743"/>
    <w:rsid w:val="00507103"/>
    <w:rsid w:val="0051086F"/>
    <w:rsid w:val="00510C75"/>
    <w:rsid w:val="00513E95"/>
    <w:rsid w:val="005166B1"/>
    <w:rsid w:val="00517308"/>
    <w:rsid w:val="00517AE8"/>
    <w:rsid w:val="0052041F"/>
    <w:rsid w:val="00522F48"/>
    <w:rsid w:val="00523765"/>
    <w:rsid w:val="00525ABD"/>
    <w:rsid w:val="00530D2E"/>
    <w:rsid w:val="00531AFB"/>
    <w:rsid w:val="00533770"/>
    <w:rsid w:val="005368CA"/>
    <w:rsid w:val="00536D96"/>
    <w:rsid w:val="00537102"/>
    <w:rsid w:val="00537734"/>
    <w:rsid w:val="0054002E"/>
    <w:rsid w:val="005402C0"/>
    <w:rsid w:val="00540BA6"/>
    <w:rsid w:val="005424D4"/>
    <w:rsid w:val="005427B9"/>
    <w:rsid w:val="005448D5"/>
    <w:rsid w:val="00544A71"/>
    <w:rsid w:val="00544BCD"/>
    <w:rsid w:val="00544E9A"/>
    <w:rsid w:val="00544EE8"/>
    <w:rsid w:val="00545134"/>
    <w:rsid w:val="00545981"/>
    <w:rsid w:val="0054598A"/>
    <w:rsid w:val="005474D9"/>
    <w:rsid w:val="00550041"/>
    <w:rsid w:val="0055071B"/>
    <w:rsid w:val="005528A9"/>
    <w:rsid w:val="00552935"/>
    <w:rsid w:val="00553C57"/>
    <w:rsid w:val="00553CB8"/>
    <w:rsid w:val="00554712"/>
    <w:rsid w:val="00554B42"/>
    <w:rsid w:val="00555B79"/>
    <w:rsid w:val="0055779A"/>
    <w:rsid w:val="00557CA9"/>
    <w:rsid w:val="005616A9"/>
    <w:rsid w:val="00561E94"/>
    <w:rsid w:val="0056242E"/>
    <w:rsid w:val="00562C33"/>
    <w:rsid w:val="005631E2"/>
    <w:rsid w:val="00565158"/>
    <w:rsid w:val="005659ED"/>
    <w:rsid w:val="0056610C"/>
    <w:rsid w:val="00567156"/>
    <w:rsid w:val="00570A20"/>
    <w:rsid w:val="005728FA"/>
    <w:rsid w:val="005744D5"/>
    <w:rsid w:val="00574CA4"/>
    <w:rsid w:val="00575E54"/>
    <w:rsid w:val="0057628D"/>
    <w:rsid w:val="005762FA"/>
    <w:rsid w:val="005765B3"/>
    <w:rsid w:val="00576EF2"/>
    <w:rsid w:val="00577538"/>
    <w:rsid w:val="005775C3"/>
    <w:rsid w:val="005775D8"/>
    <w:rsid w:val="00581799"/>
    <w:rsid w:val="0058369E"/>
    <w:rsid w:val="00583927"/>
    <w:rsid w:val="00587D7B"/>
    <w:rsid w:val="00590D26"/>
    <w:rsid w:val="00591748"/>
    <w:rsid w:val="00592834"/>
    <w:rsid w:val="00593533"/>
    <w:rsid w:val="00593A0E"/>
    <w:rsid w:val="005958CB"/>
    <w:rsid w:val="005A0621"/>
    <w:rsid w:val="005A1D65"/>
    <w:rsid w:val="005A28B1"/>
    <w:rsid w:val="005A2A2D"/>
    <w:rsid w:val="005A2EE4"/>
    <w:rsid w:val="005A31EE"/>
    <w:rsid w:val="005A3906"/>
    <w:rsid w:val="005A4C9F"/>
    <w:rsid w:val="005A5225"/>
    <w:rsid w:val="005A6473"/>
    <w:rsid w:val="005B14CF"/>
    <w:rsid w:val="005B2D40"/>
    <w:rsid w:val="005B3D1D"/>
    <w:rsid w:val="005B509F"/>
    <w:rsid w:val="005B56C7"/>
    <w:rsid w:val="005B6A73"/>
    <w:rsid w:val="005B7AB6"/>
    <w:rsid w:val="005C0D28"/>
    <w:rsid w:val="005C1ADC"/>
    <w:rsid w:val="005C2CCF"/>
    <w:rsid w:val="005C5BEA"/>
    <w:rsid w:val="005C5FF1"/>
    <w:rsid w:val="005C6E3E"/>
    <w:rsid w:val="005C7473"/>
    <w:rsid w:val="005D172A"/>
    <w:rsid w:val="005D3C84"/>
    <w:rsid w:val="005D483D"/>
    <w:rsid w:val="005D4FB4"/>
    <w:rsid w:val="005D5320"/>
    <w:rsid w:val="005D53B3"/>
    <w:rsid w:val="005D694B"/>
    <w:rsid w:val="005E110B"/>
    <w:rsid w:val="005E2E7B"/>
    <w:rsid w:val="005E326A"/>
    <w:rsid w:val="005E383D"/>
    <w:rsid w:val="005E59EA"/>
    <w:rsid w:val="005E5A48"/>
    <w:rsid w:val="005E5EF6"/>
    <w:rsid w:val="005E6C62"/>
    <w:rsid w:val="005F01A4"/>
    <w:rsid w:val="005F1113"/>
    <w:rsid w:val="005F1FFB"/>
    <w:rsid w:val="005F2B40"/>
    <w:rsid w:val="005F330A"/>
    <w:rsid w:val="005F6912"/>
    <w:rsid w:val="00602FB0"/>
    <w:rsid w:val="006033BF"/>
    <w:rsid w:val="00603564"/>
    <w:rsid w:val="00604208"/>
    <w:rsid w:val="00605C5D"/>
    <w:rsid w:val="00605E29"/>
    <w:rsid w:val="0060754D"/>
    <w:rsid w:val="00610C37"/>
    <w:rsid w:val="00611CBE"/>
    <w:rsid w:val="0061227C"/>
    <w:rsid w:val="00612308"/>
    <w:rsid w:val="00612705"/>
    <w:rsid w:val="006129F4"/>
    <w:rsid w:val="006137D6"/>
    <w:rsid w:val="00614B89"/>
    <w:rsid w:val="006159CD"/>
    <w:rsid w:val="006167E7"/>
    <w:rsid w:val="00620DF2"/>
    <w:rsid w:val="00621DB0"/>
    <w:rsid w:val="0062406B"/>
    <w:rsid w:val="00625D25"/>
    <w:rsid w:val="006304BB"/>
    <w:rsid w:val="006312CE"/>
    <w:rsid w:val="00633B6D"/>
    <w:rsid w:val="00634186"/>
    <w:rsid w:val="00635504"/>
    <w:rsid w:val="006368B3"/>
    <w:rsid w:val="00637439"/>
    <w:rsid w:val="00637CAE"/>
    <w:rsid w:val="00641D34"/>
    <w:rsid w:val="00642532"/>
    <w:rsid w:val="006430FC"/>
    <w:rsid w:val="00645A14"/>
    <w:rsid w:val="00645F7B"/>
    <w:rsid w:val="006465DB"/>
    <w:rsid w:val="0064745D"/>
    <w:rsid w:val="00651FE7"/>
    <w:rsid w:val="0065230C"/>
    <w:rsid w:val="006556E6"/>
    <w:rsid w:val="00660542"/>
    <w:rsid w:val="00661AD3"/>
    <w:rsid w:val="006624D0"/>
    <w:rsid w:val="00662F6E"/>
    <w:rsid w:val="00664AE8"/>
    <w:rsid w:val="00664B0C"/>
    <w:rsid w:val="00664CE8"/>
    <w:rsid w:val="00666EF2"/>
    <w:rsid w:val="00666FE2"/>
    <w:rsid w:val="00673F9E"/>
    <w:rsid w:val="006742AF"/>
    <w:rsid w:val="00674B78"/>
    <w:rsid w:val="00675CE6"/>
    <w:rsid w:val="00680CBB"/>
    <w:rsid w:val="006823C3"/>
    <w:rsid w:val="00682C30"/>
    <w:rsid w:val="0069131C"/>
    <w:rsid w:val="006917E0"/>
    <w:rsid w:val="00691DC4"/>
    <w:rsid w:val="00692E4F"/>
    <w:rsid w:val="00694332"/>
    <w:rsid w:val="006954F9"/>
    <w:rsid w:val="00696630"/>
    <w:rsid w:val="006966B4"/>
    <w:rsid w:val="006970FD"/>
    <w:rsid w:val="006A2383"/>
    <w:rsid w:val="006A3029"/>
    <w:rsid w:val="006A58C6"/>
    <w:rsid w:val="006A6F28"/>
    <w:rsid w:val="006A7870"/>
    <w:rsid w:val="006B2076"/>
    <w:rsid w:val="006B495F"/>
    <w:rsid w:val="006B53AE"/>
    <w:rsid w:val="006C0C08"/>
    <w:rsid w:val="006C1CAC"/>
    <w:rsid w:val="006C2091"/>
    <w:rsid w:val="006C491B"/>
    <w:rsid w:val="006C4B37"/>
    <w:rsid w:val="006C5246"/>
    <w:rsid w:val="006C555B"/>
    <w:rsid w:val="006C5560"/>
    <w:rsid w:val="006C5C98"/>
    <w:rsid w:val="006C5E8C"/>
    <w:rsid w:val="006C70D6"/>
    <w:rsid w:val="006C7107"/>
    <w:rsid w:val="006C7E3E"/>
    <w:rsid w:val="006D09F5"/>
    <w:rsid w:val="006D1429"/>
    <w:rsid w:val="006D1B0E"/>
    <w:rsid w:val="006D3390"/>
    <w:rsid w:val="006D5E86"/>
    <w:rsid w:val="006D79B9"/>
    <w:rsid w:val="006E2FA1"/>
    <w:rsid w:val="006E360A"/>
    <w:rsid w:val="006E5373"/>
    <w:rsid w:val="006E6B7A"/>
    <w:rsid w:val="006E7AC3"/>
    <w:rsid w:val="006F0133"/>
    <w:rsid w:val="006F0732"/>
    <w:rsid w:val="006F2CAA"/>
    <w:rsid w:val="006F61AD"/>
    <w:rsid w:val="006F7303"/>
    <w:rsid w:val="006F7D92"/>
    <w:rsid w:val="00700A3B"/>
    <w:rsid w:val="00701B54"/>
    <w:rsid w:val="00702E9E"/>
    <w:rsid w:val="007031AC"/>
    <w:rsid w:val="007045F1"/>
    <w:rsid w:val="007058BE"/>
    <w:rsid w:val="00706144"/>
    <w:rsid w:val="00706C21"/>
    <w:rsid w:val="00706EE4"/>
    <w:rsid w:val="00710A9E"/>
    <w:rsid w:val="0071373D"/>
    <w:rsid w:val="0071436D"/>
    <w:rsid w:val="00714E54"/>
    <w:rsid w:val="00715C43"/>
    <w:rsid w:val="00716009"/>
    <w:rsid w:val="00716FCA"/>
    <w:rsid w:val="007173C1"/>
    <w:rsid w:val="00717D7D"/>
    <w:rsid w:val="007209AF"/>
    <w:rsid w:val="00720CF6"/>
    <w:rsid w:val="007228D9"/>
    <w:rsid w:val="00727747"/>
    <w:rsid w:val="0073000D"/>
    <w:rsid w:val="00730AC8"/>
    <w:rsid w:val="007334E6"/>
    <w:rsid w:val="0073418B"/>
    <w:rsid w:val="00735037"/>
    <w:rsid w:val="00735D85"/>
    <w:rsid w:val="007370F1"/>
    <w:rsid w:val="007375AD"/>
    <w:rsid w:val="00737FEA"/>
    <w:rsid w:val="007411AE"/>
    <w:rsid w:val="00742845"/>
    <w:rsid w:val="00742D4B"/>
    <w:rsid w:val="00744B5B"/>
    <w:rsid w:val="00745461"/>
    <w:rsid w:val="00745B4F"/>
    <w:rsid w:val="00747663"/>
    <w:rsid w:val="00747F29"/>
    <w:rsid w:val="0075011B"/>
    <w:rsid w:val="00753C4C"/>
    <w:rsid w:val="007550C0"/>
    <w:rsid w:val="00755ADC"/>
    <w:rsid w:val="0075642E"/>
    <w:rsid w:val="00757469"/>
    <w:rsid w:val="00757A5C"/>
    <w:rsid w:val="0076070D"/>
    <w:rsid w:val="00761243"/>
    <w:rsid w:val="00761E1C"/>
    <w:rsid w:val="007624A1"/>
    <w:rsid w:val="0076292F"/>
    <w:rsid w:val="00766CCB"/>
    <w:rsid w:val="0077499A"/>
    <w:rsid w:val="0077654D"/>
    <w:rsid w:val="00776EC5"/>
    <w:rsid w:val="00777710"/>
    <w:rsid w:val="00781863"/>
    <w:rsid w:val="007822B6"/>
    <w:rsid w:val="0078258C"/>
    <w:rsid w:val="007864E7"/>
    <w:rsid w:val="00786D1E"/>
    <w:rsid w:val="00792DCC"/>
    <w:rsid w:val="0079308D"/>
    <w:rsid w:val="007943B8"/>
    <w:rsid w:val="007947FA"/>
    <w:rsid w:val="00795852"/>
    <w:rsid w:val="00795F6E"/>
    <w:rsid w:val="00796E38"/>
    <w:rsid w:val="00797110"/>
    <w:rsid w:val="007A045A"/>
    <w:rsid w:val="007A0CA1"/>
    <w:rsid w:val="007A2114"/>
    <w:rsid w:val="007A4443"/>
    <w:rsid w:val="007A462A"/>
    <w:rsid w:val="007A4E77"/>
    <w:rsid w:val="007A5423"/>
    <w:rsid w:val="007A60DA"/>
    <w:rsid w:val="007A74F5"/>
    <w:rsid w:val="007A77F7"/>
    <w:rsid w:val="007B6898"/>
    <w:rsid w:val="007B6BC2"/>
    <w:rsid w:val="007C13C8"/>
    <w:rsid w:val="007C2F48"/>
    <w:rsid w:val="007C7C61"/>
    <w:rsid w:val="007D1697"/>
    <w:rsid w:val="007D19FD"/>
    <w:rsid w:val="007D2040"/>
    <w:rsid w:val="007D567A"/>
    <w:rsid w:val="007D608A"/>
    <w:rsid w:val="007D60DA"/>
    <w:rsid w:val="007D664E"/>
    <w:rsid w:val="007D66F1"/>
    <w:rsid w:val="007D714A"/>
    <w:rsid w:val="007D7540"/>
    <w:rsid w:val="007D7B35"/>
    <w:rsid w:val="007D7C0F"/>
    <w:rsid w:val="007E0817"/>
    <w:rsid w:val="007E1095"/>
    <w:rsid w:val="007E1F73"/>
    <w:rsid w:val="007E29FE"/>
    <w:rsid w:val="007E2A06"/>
    <w:rsid w:val="007E43B9"/>
    <w:rsid w:val="007E499F"/>
    <w:rsid w:val="007E4B64"/>
    <w:rsid w:val="007E5374"/>
    <w:rsid w:val="007F0722"/>
    <w:rsid w:val="007F231D"/>
    <w:rsid w:val="007F24A3"/>
    <w:rsid w:val="007F28C0"/>
    <w:rsid w:val="007F33B7"/>
    <w:rsid w:val="007F3CC5"/>
    <w:rsid w:val="007F40FE"/>
    <w:rsid w:val="007F5549"/>
    <w:rsid w:val="007F5D42"/>
    <w:rsid w:val="007F6FE6"/>
    <w:rsid w:val="007F794A"/>
    <w:rsid w:val="00802F0D"/>
    <w:rsid w:val="008034C4"/>
    <w:rsid w:val="008052FB"/>
    <w:rsid w:val="00807198"/>
    <w:rsid w:val="008100D8"/>
    <w:rsid w:val="008101A3"/>
    <w:rsid w:val="00815750"/>
    <w:rsid w:val="00817876"/>
    <w:rsid w:val="0082085F"/>
    <w:rsid w:val="00821F60"/>
    <w:rsid w:val="00823BFA"/>
    <w:rsid w:val="008249EB"/>
    <w:rsid w:val="00824B71"/>
    <w:rsid w:val="00824BE7"/>
    <w:rsid w:val="00825015"/>
    <w:rsid w:val="00826160"/>
    <w:rsid w:val="0082746D"/>
    <w:rsid w:val="00827F84"/>
    <w:rsid w:val="00834869"/>
    <w:rsid w:val="00836A12"/>
    <w:rsid w:val="00836CE8"/>
    <w:rsid w:val="00837541"/>
    <w:rsid w:val="00837682"/>
    <w:rsid w:val="00840B1F"/>
    <w:rsid w:val="00840F5E"/>
    <w:rsid w:val="00841144"/>
    <w:rsid w:val="00841370"/>
    <w:rsid w:val="00841EBE"/>
    <w:rsid w:val="008431D0"/>
    <w:rsid w:val="008434CB"/>
    <w:rsid w:val="00844042"/>
    <w:rsid w:val="008452CE"/>
    <w:rsid w:val="00847C43"/>
    <w:rsid w:val="00850CBC"/>
    <w:rsid w:val="008522C6"/>
    <w:rsid w:val="0085237F"/>
    <w:rsid w:val="00854972"/>
    <w:rsid w:val="008568A5"/>
    <w:rsid w:val="008569D9"/>
    <w:rsid w:val="00857162"/>
    <w:rsid w:val="008572D7"/>
    <w:rsid w:val="0086064B"/>
    <w:rsid w:val="00863040"/>
    <w:rsid w:val="00864EC6"/>
    <w:rsid w:val="00866DCA"/>
    <w:rsid w:val="00867C31"/>
    <w:rsid w:val="00871B3A"/>
    <w:rsid w:val="00872AB4"/>
    <w:rsid w:val="00873F9F"/>
    <w:rsid w:val="008773F5"/>
    <w:rsid w:val="00877721"/>
    <w:rsid w:val="00877F11"/>
    <w:rsid w:val="008853CD"/>
    <w:rsid w:val="008855D4"/>
    <w:rsid w:val="00885C9B"/>
    <w:rsid w:val="008867AD"/>
    <w:rsid w:val="008903A3"/>
    <w:rsid w:val="008917FD"/>
    <w:rsid w:val="00892734"/>
    <w:rsid w:val="00892A30"/>
    <w:rsid w:val="008932D8"/>
    <w:rsid w:val="00895125"/>
    <w:rsid w:val="00895501"/>
    <w:rsid w:val="008967EB"/>
    <w:rsid w:val="008A1BDE"/>
    <w:rsid w:val="008A29C0"/>
    <w:rsid w:val="008A3ACC"/>
    <w:rsid w:val="008A4EDE"/>
    <w:rsid w:val="008A5880"/>
    <w:rsid w:val="008A5B46"/>
    <w:rsid w:val="008A5E2F"/>
    <w:rsid w:val="008A7482"/>
    <w:rsid w:val="008B0648"/>
    <w:rsid w:val="008B0B84"/>
    <w:rsid w:val="008B1EF6"/>
    <w:rsid w:val="008B1F7A"/>
    <w:rsid w:val="008B62C5"/>
    <w:rsid w:val="008B737E"/>
    <w:rsid w:val="008B7C4B"/>
    <w:rsid w:val="008B7FF5"/>
    <w:rsid w:val="008C149A"/>
    <w:rsid w:val="008C1F5B"/>
    <w:rsid w:val="008C3079"/>
    <w:rsid w:val="008C3EAF"/>
    <w:rsid w:val="008C3ED9"/>
    <w:rsid w:val="008D0253"/>
    <w:rsid w:val="008D232F"/>
    <w:rsid w:val="008D239F"/>
    <w:rsid w:val="008D3147"/>
    <w:rsid w:val="008D31B2"/>
    <w:rsid w:val="008D396E"/>
    <w:rsid w:val="008D3B1C"/>
    <w:rsid w:val="008D3B48"/>
    <w:rsid w:val="008D4B8A"/>
    <w:rsid w:val="008D50BC"/>
    <w:rsid w:val="008D688C"/>
    <w:rsid w:val="008D77C8"/>
    <w:rsid w:val="008E0881"/>
    <w:rsid w:val="008E0FB3"/>
    <w:rsid w:val="008E304A"/>
    <w:rsid w:val="008E3386"/>
    <w:rsid w:val="008E3405"/>
    <w:rsid w:val="008E369C"/>
    <w:rsid w:val="008E3ACA"/>
    <w:rsid w:val="008E5C59"/>
    <w:rsid w:val="008E5EFE"/>
    <w:rsid w:val="008E706B"/>
    <w:rsid w:val="008E79E0"/>
    <w:rsid w:val="008F0381"/>
    <w:rsid w:val="008F10F2"/>
    <w:rsid w:val="008F1622"/>
    <w:rsid w:val="008F1875"/>
    <w:rsid w:val="008F37A3"/>
    <w:rsid w:val="008F4914"/>
    <w:rsid w:val="008F6481"/>
    <w:rsid w:val="00901D66"/>
    <w:rsid w:val="009030D7"/>
    <w:rsid w:val="00904920"/>
    <w:rsid w:val="00904B01"/>
    <w:rsid w:val="00904B7F"/>
    <w:rsid w:val="0090553C"/>
    <w:rsid w:val="00906167"/>
    <w:rsid w:val="00911EE8"/>
    <w:rsid w:val="00912798"/>
    <w:rsid w:val="0091421B"/>
    <w:rsid w:val="0091484B"/>
    <w:rsid w:val="00915C7F"/>
    <w:rsid w:val="0092162C"/>
    <w:rsid w:val="00922C11"/>
    <w:rsid w:val="009252DB"/>
    <w:rsid w:val="009263F0"/>
    <w:rsid w:val="00930906"/>
    <w:rsid w:val="00931D5D"/>
    <w:rsid w:val="00935411"/>
    <w:rsid w:val="00935502"/>
    <w:rsid w:val="00937758"/>
    <w:rsid w:val="00937ECD"/>
    <w:rsid w:val="0094253C"/>
    <w:rsid w:val="009425AB"/>
    <w:rsid w:val="0094353F"/>
    <w:rsid w:val="0094386F"/>
    <w:rsid w:val="00943877"/>
    <w:rsid w:val="00951ADF"/>
    <w:rsid w:val="009559AD"/>
    <w:rsid w:val="00956961"/>
    <w:rsid w:val="00956A98"/>
    <w:rsid w:val="00957000"/>
    <w:rsid w:val="009604C5"/>
    <w:rsid w:val="009627C1"/>
    <w:rsid w:val="00963517"/>
    <w:rsid w:val="00963572"/>
    <w:rsid w:val="00964622"/>
    <w:rsid w:val="00964A7E"/>
    <w:rsid w:val="00965733"/>
    <w:rsid w:val="0096578F"/>
    <w:rsid w:val="009667B6"/>
    <w:rsid w:val="009675CB"/>
    <w:rsid w:val="009715E6"/>
    <w:rsid w:val="00972F1E"/>
    <w:rsid w:val="009732E3"/>
    <w:rsid w:val="009770CE"/>
    <w:rsid w:val="00977115"/>
    <w:rsid w:val="0097767C"/>
    <w:rsid w:val="00980218"/>
    <w:rsid w:val="009808B1"/>
    <w:rsid w:val="00980D31"/>
    <w:rsid w:val="00981511"/>
    <w:rsid w:val="00981752"/>
    <w:rsid w:val="00981CCA"/>
    <w:rsid w:val="009859DC"/>
    <w:rsid w:val="00986881"/>
    <w:rsid w:val="009875A6"/>
    <w:rsid w:val="009906B2"/>
    <w:rsid w:val="0099412B"/>
    <w:rsid w:val="0099502C"/>
    <w:rsid w:val="0099504B"/>
    <w:rsid w:val="00996247"/>
    <w:rsid w:val="0099668B"/>
    <w:rsid w:val="0099765B"/>
    <w:rsid w:val="00997773"/>
    <w:rsid w:val="00997A98"/>
    <w:rsid w:val="009A0908"/>
    <w:rsid w:val="009A0992"/>
    <w:rsid w:val="009A1413"/>
    <w:rsid w:val="009A2159"/>
    <w:rsid w:val="009A32AD"/>
    <w:rsid w:val="009A4041"/>
    <w:rsid w:val="009A603E"/>
    <w:rsid w:val="009A69A7"/>
    <w:rsid w:val="009B1464"/>
    <w:rsid w:val="009B3076"/>
    <w:rsid w:val="009B30A1"/>
    <w:rsid w:val="009B35CC"/>
    <w:rsid w:val="009B5D73"/>
    <w:rsid w:val="009B63FD"/>
    <w:rsid w:val="009B6675"/>
    <w:rsid w:val="009B6EE5"/>
    <w:rsid w:val="009B6FFD"/>
    <w:rsid w:val="009B7C11"/>
    <w:rsid w:val="009C1360"/>
    <w:rsid w:val="009C1C29"/>
    <w:rsid w:val="009C5931"/>
    <w:rsid w:val="009D0003"/>
    <w:rsid w:val="009D0EA2"/>
    <w:rsid w:val="009D1631"/>
    <w:rsid w:val="009D169A"/>
    <w:rsid w:val="009D3916"/>
    <w:rsid w:val="009D4B33"/>
    <w:rsid w:val="009D64BA"/>
    <w:rsid w:val="009E16D4"/>
    <w:rsid w:val="009E24AF"/>
    <w:rsid w:val="009E328D"/>
    <w:rsid w:val="009E3CA8"/>
    <w:rsid w:val="009E4DC5"/>
    <w:rsid w:val="009E5946"/>
    <w:rsid w:val="009E60E3"/>
    <w:rsid w:val="009E67EA"/>
    <w:rsid w:val="009F1293"/>
    <w:rsid w:val="009F1C45"/>
    <w:rsid w:val="009F4B45"/>
    <w:rsid w:val="009F63A1"/>
    <w:rsid w:val="009F6CE8"/>
    <w:rsid w:val="009F7324"/>
    <w:rsid w:val="009F733B"/>
    <w:rsid w:val="009F77EA"/>
    <w:rsid w:val="00A00766"/>
    <w:rsid w:val="00A00A33"/>
    <w:rsid w:val="00A023CA"/>
    <w:rsid w:val="00A029FE"/>
    <w:rsid w:val="00A02EC8"/>
    <w:rsid w:val="00A02F46"/>
    <w:rsid w:val="00A04959"/>
    <w:rsid w:val="00A05EFE"/>
    <w:rsid w:val="00A06CE7"/>
    <w:rsid w:val="00A06FFF"/>
    <w:rsid w:val="00A104CD"/>
    <w:rsid w:val="00A10DD3"/>
    <w:rsid w:val="00A113A2"/>
    <w:rsid w:val="00A138B7"/>
    <w:rsid w:val="00A14086"/>
    <w:rsid w:val="00A14134"/>
    <w:rsid w:val="00A14158"/>
    <w:rsid w:val="00A14173"/>
    <w:rsid w:val="00A14E0C"/>
    <w:rsid w:val="00A15263"/>
    <w:rsid w:val="00A15FA0"/>
    <w:rsid w:val="00A169BA"/>
    <w:rsid w:val="00A16F15"/>
    <w:rsid w:val="00A17743"/>
    <w:rsid w:val="00A17F28"/>
    <w:rsid w:val="00A20972"/>
    <w:rsid w:val="00A23299"/>
    <w:rsid w:val="00A249FA"/>
    <w:rsid w:val="00A26C7B"/>
    <w:rsid w:val="00A31295"/>
    <w:rsid w:val="00A328A5"/>
    <w:rsid w:val="00A33F46"/>
    <w:rsid w:val="00A3447A"/>
    <w:rsid w:val="00A36ED4"/>
    <w:rsid w:val="00A4169D"/>
    <w:rsid w:val="00A41E04"/>
    <w:rsid w:val="00A42AC2"/>
    <w:rsid w:val="00A450B2"/>
    <w:rsid w:val="00A458E9"/>
    <w:rsid w:val="00A45D8F"/>
    <w:rsid w:val="00A46336"/>
    <w:rsid w:val="00A46F95"/>
    <w:rsid w:val="00A47D98"/>
    <w:rsid w:val="00A528DA"/>
    <w:rsid w:val="00A5483C"/>
    <w:rsid w:val="00A56100"/>
    <w:rsid w:val="00A562FE"/>
    <w:rsid w:val="00A569E9"/>
    <w:rsid w:val="00A56AC5"/>
    <w:rsid w:val="00A56FE1"/>
    <w:rsid w:val="00A57493"/>
    <w:rsid w:val="00A57668"/>
    <w:rsid w:val="00A6002A"/>
    <w:rsid w:val="00A64EFA"/>
    <w:rsid w:val="00A67456"/>
    <w:rsid w:val="00A70E5B"/>
    <w:rsid w:val="00A71AD0"/>
    <w:rsid w:val="00A7776C"/>
    <w:rsid w:val="00A80797"/>
    <w:rsid w:val="00A80A5B"/>
    <w:rsid w:val="00A80E2F"/>
    <w:rsid w:val="00A81558"/>
    <w:rsid w:val="00A81D70"/>
    <w:rsid w:val="00A835D1"/>
    <w:rsid w:val="00A83F28"/>
    <w:rsid w:val="00A8730F"/>
    <w:rsid w:val="00A8785B"/>
    <w:rsid w:val="00A87A6D"/>
    <w:rsid w:val="00A87F0D"/>
    <w:rsid w:val="00A9001F"/>
    <w:rsid w:val="00A91955"/>
    <w:rsid w:val="00A9215D"/>
    <w:rsid w:val="00A92249"/>
    <w:rsid w:val="00A934EE"/>
    <w:rsid w:val="00A93E04"/>
    <w:rsid w:val="00A93E7B"/>
    <w:rsid w:val="00A97C0E"/>
    <w:rsid w:val="00AA0FFD"/>
    <w:rsid w:val="00AA2C9B"/>
    <w:rsid w:val="00AA2D3B"/>
    <w:rsid w:val="00AA3ABB"/>
    <w:rsid w:val="00AA4F23"/>
    <w:rsid w:val="00AA5701"/>
    <w:rsid w:val="00AA6328"/>
    <w:rsid w:val="00AA7900"/>
    <w:rsid w:val="00AB1C36"/>
    <w:rsid w:val="00AB4947"/>
    <w:rsid w:val="00AB4C19"/>
    <w:rsid w:val="00AB54B3"/>
    <w:rsid w:val="00AB6451"/>
    <w:rsid w:val="00AC10EF"/>
    <w:rsid w:val="00AC1128"/>
    <w:rsid w:val="00AC21AD"/>
    <w:rsid w:val="00AC3234"/>
    <w:rsid w:val="00AC377C"/>
    <w:rsid w:val="00AC40EA"/>
    <w:rsid w:val="00AC5EFE"/>
    <w:rsid w:val="00AC7B27"/>
    <w:rsid w:val="00AD2AEE"/>
    <w:rsid w:val="00AD2DB5"/>
    <w:rsid w:val="00AD4389"/>
    <w:rsid w:val="00AD52E3"/>
    <w:rsid w:val="00AD5B00"/>
    <w:rsid w:val="00AD6A76"/>
    <w:rsid w:val="00AD6AE2"/>
    <w:rsid w:val="00AD7127"/>
    <w:rsid w:val="00AD75C4"/>
    <w:rsid w:val="00AE1279"/>
    <w:rsid w:val="00AE17CA"/>
    <w:rsid w:val="00AE25A0"/>
    <w:rsid w:val="00AE2C65"/>
    <w:rsid w:val="00AE3007"/>
    <w:rsid w:val="00AE6D86"/>
    <w:rsid w:val="00AE7086"/>
    <w:rsid w:val="00AE7382"/>
    <w:rsid w:val="00AF0D2C"/>
    <w:rsid w:val="00AF186F"/>
    <w:rsid w:val="00AF665D"/>
    <w:rsid w:val="00AF6957"/>
    <w:rsid w:val="00AF7A12"/>
    <w:rsid w:val="00B007F9"/>
    <w:rsid w:val="00B063A8"/>
    <w:rsid w:val="00B068BD"/>
    <w:rsid w:val="00B076CF"/>
    <w:rsid w:val="00B07950"/>
    <w:rsid w:val="00B07DAF"/>
    <w:rsid w:val="00B103F5"/>
    <w:rsid w:val="00B113DB"/>
    <w:rsid w:val="00B11627"/>
    <w:rsid w:val="00B123AB"/>
    <w:rsid w:val="00B132B0"/>
    <w:rsid w:val="00B13D63"/>
    <w:rsid w:val="00B14B1F"/>
    <w:rsid w:val="00B1733C"/>
    <w:rsid w:val="00B17D39"/>
    <w:rsid w:val="00B17FC0"/>
    <w:rsid w:val="00B20934"/>
    <w:rsid w:val="00B219FB"/>
    <w:rsid w:val="00B2238E"/>
    <w:rsid w:val="00B22FC4"/>
    <w:rsid w:val="00B250A3"/>
    <w:rsid w:val="00B2520B"/>
    <w:rsid w:val="00B270DC"/>
    <w:rsid w:val="00B3001F"/>
    <w:rsid w:val="00B30967"/>
    <w:rsid w:val="00B32516"/>
    <w:rsid w:val="00B32651"/>
    <w:rsid w:val="00B33105"/>
    <w:rsid w:val="00B34D53"/>
    <w:rsid w:val="00B3678F"/>
    <w:rsid w:val="00B40E2F"/>
    <w:rsid w:val="00B41C91"/>
    <w:rsid w:val="00B42F79"/>
    <w:rsid w:val="00B442EF"/>
    <w:rsid w:val="00B45015"/>
    <w:rsid w:val="00B50156"/>
    <w:rsid w:val="00B50525"/>
    <w:rsid w:val="00B50E75"/>
    <w:rsid w:val="00B52BAE"/>
    <w:rsid w:val="00B53716"/>
    <w:rsid w:val="00B541E9"/>
    <w:rsid w:val="00B57A92"/>
    <w:rsid w:val="00B62EC4"/>
    <w:rsid w:val="00B63F31"/>
    <w:rsid w:val="00B64237"/>
    <w:rsid w:val="00B650C2"/>
    <w:rsid w:val="00B66214"/>
    <w:rsid w:val="00B6675D"/>
    <w:rsid w:val="00B706B6"/>
    <w:rsid w:val="00B70907"/>
    <w:rsid w:val="00B70E57"/>
    <w:rsid w:val="00B7231A"/>
    <w:rsid w:val="00B726D4"/>
    <w:rsid w:val="00B73125"/>
    <w:rsid w:val="00B752E4"/>
    <w:rsid w:val="00B7712F"/>
    <w:rsid w:val="00B81072"/>
    <w:rsid w:val="00B81B80"/>
    <w:rsid w:val="00B81DC2"/>
    <w:rsid w:val="00B83AB6"/>
    <w:rsid w:val="00B86B9E"/>
    <w:rsid w:val="00B877E7"/>
    <w:rsid w:val="00B9166F"/>
    <w:rsid w:val="00B935D0"/>
    <w:rsid w:val="00BA11B6"/>
    <w:rsid w:val="00BA19C0"/>
    <w:rsid w:val="00BA1D71"/>
    <w:rsid w:val="00BA1FF5"/>
    <w:rsid w:val="00BA24A8"/>
    <w:rsid w:val="00BA2E73"/>
    <w:rsid w:val="00BA33BF"/>
    <w:rsid w:val="00BA3829"/>
    <w:rsid w:val="00BA48F6"/>
    <w:rsid w:val="00BA7E3B"/>
    <w:rsid w:val="00BB0E43"/>
    <w:rsid w:val="00BB1BB4"/>
    <w:rsid w:val="00BB2F15"/>
    <w:rsid w:val="00BB3A71"/>
    <w:rsid w:val="00BB53ED"/>
    <w:rsid w:val="00BC0E8E"/>
    <w:rsid w:val="00BC3F71"/>
    <w:rsid w:val="00BC5402"/>
    <w:rsid w:val="00BC5D82"/>
    <w:rsid w:val="00BC6A98"/>
    <w:rsid w:val="00BC7701"/>
    <w:rsid w:val="00BC7F2F"/>
    <w:rsid w:val="00BD120C"/>
    <w:rsid w:val="00BD21CC"/>
    <w:rsid w:val="00BD321E"/>
    <w:rsid w:val="00BD32BD"/>
    <w:rsid w:val="00BD3FC0"/>
    <w:rsid w:val="00BD4DA8"/>
    <w:rsid w:val="00BD5F4D"/>
    <w:rsid w:val="00BE0DB8"/>
    <w:rsid w:val="00BE0DF2"/>
    <w:rsid w:val="00BE25F3"/>
    <w:rsid w:val="00BE26C7"/>
    <w:rsid w:val="00BE2DA1"/>
    <w:rsid w:val="00BE47FD"/>
    <w:rsid w:val="00BE5CD6"/>
    <w:rsid w:val="00BE7434"/>
    <w:rsid w:val="00BE7CC4"/>
    <w:rsid w:val="00BF0F23"/>
    <w:rsid w:val="00BF2A89"/>
    <w:rsid w:val="00BF2F33"/>
    <w:rsid w:val="00BF3E65"/>
    <w:rsid w:val="00BF3EC5"/>
    <w:rsid w:val="00BF3ED7"/>
    <w:rsid w:val="00BF40C0"/>
    <w:rsid w:val="00BF4C22"/>
    <w:rsid w:val="00BF5C75"/>
    <w:rsid w:val="00BF786F"/>
    <w:rsid w:val="00C0089E"/>
    <w:rsid w:val="00C01DB8"/>
    <w:rsid w:val="00C0290D"/>
    <w:rsid w:val="00C03867"/>
    <w:rsid w:val="00C05249"/>
    <w:rsid w:val="00C07384"/>
    <w:rsid w:val="00C128FD"/>
    <w:rsid w:val="00C12D2D"/>
    <w:rsid w:val="00C1370F"/>
    <w:rsid w:val="00C15930"/>
    <w:rsid w:val="00C17823"/>
    <w:rsid w:val="00C21A93"/>
    <w:rsid w:val="00C2251B"/>
    <w:rsid w:val="00C22A9F"/>
    <w:rsid w:val="00C22BD4"/>
    <w:rsid w:val="00C247BD"/>
    <w:rsid w:val="00C25A84"/>
    <w:rsid w:val="00C267CA"/>
    <w:rsid w:val="00C270FF"/>
    <w:rsid w:val="00C3023B"/>
    <w:rsid w:val="00C303DF"/>
    <w:rsid w:val="00C30AF7"/>
    <w:rsid w:val="00C319F3"/>
    <w:rsid w:val="00C33550"/>
    <w:rsid w:val="00C34B76"/>
    <w:rsid w:val="00C41138"/>
    <w:rsid w:val="00C41615"/>
    <w:rsid w:val="00C41D5A"/>
    <w:rsid w:val="00C4267F"/>
    <w:rsid w:val="00C45625"/>
    <w:rsid w:val="00C458BA"/>
    <w:rsid w:val="00C475E2"/>
    <w:rsid w:val="00C53973"/>
    <w:rsid w:val="00C54445"/>
    <w:rsid w:val="00C54963"/>
    <w:rsid w:val="00C5562A"/>
    <w:rsid w:val="00C56D3F"/>
    <w:rsid w:val="00C56F39"/>
    <w:rsid w:val="00C61FB7"/>
    <w:rsid w:val="00C63826"/>
    <w:rsid w:val="00C64C09"/>
    <w:rsid w:val="00C65318"/>
    <w:rsid w:val="00C668C2"/>
    <w:rsid w:val="00C71A26"/>
    <w:rsid w:val="00C72461"/>
    <w:rsid w:val="00C72B79"/>
    <w:rsid w:val="00C732FD"/>
    <w:rsid w:val="00C73604"/>
    <w:rsid w:val="00C755D1"/>
    <w:rsid w:val="00C75B5F"/>
    <w:rsid w:val="00C811C1"/>
    <w:rsid w:val="00C82501"/>
    <w:rsid w:val="00C82B80"/>
    <w:rsid w:val="00C84721"/>
    <w:rsid w:val="00C85886"/>
    <w:rsid w:val="00C8656B"/>
    <w:rsid w:val="00C875E3"/>
    <w:rsid w:val="00C87A56"/>
    <w:rsid w:val="00C91E88"/>
    <w:rsid w:val="00C934B5"/>
    <w:rsid w:val="00C935E3"/>
    <w:rsid w:val="00C93D33"/>
    <w:rsid w:val="00C965F7"/>
    <w:rsid w:val="00CA01CE"/>
    <w:rsid w:val="00CA2FAF"/>
    <w:rsid w:val="00CA3458"/>
    <w:rsid w:val="00CA537D"/>
    <w:rsid w:val="00CA577E"/>
    <w:rsid w:val="00CA5D12"/>
    <w:rsid w:val="00CA770B"/>
    <w:rsid w:val="00CA7CB0"/>
    <w:rsid w:val="00CB2787"/>
    <w:rsid w:val="00CB2A1C"/>
    <w:rsid w:val="00CB3A54"/>
    <w:rsid w:val="00CB5016"/>
    <w:rsid w:val="00CB54D9"/>
    <w:rsid w:val="00CB55B5"/>
    <w:rsid w:val="00CB6C81"/>
    <w:rsid w:val="00CB7D6A"/>
    <w:rsid w:val="00CC32CA"/>
    <w:rsid w:val="00CC469F"/>
    <w:rsid w:val="00CC46F6"/>
    <w:rsid w:val="00CC4816"/>
    <w:rsid w:val="00CC58D3"/>
    <w:rsid w:val="00CC6745"/>
    <w:rsid w:val="00CD01F7"/>
    <w:rsid w:val="00CD1ED3"/>
    <w:rsid w:val="00CD2F9A"/>
    <w:rsid w:val="00CD4A28"/>
    <w:rsid w:val="00CD4B98"/>
    <w:rsid w:val="00CD6641"/>
    <w:rsid w:val="00CE1231"/>
    <w:rsid w:val="00CE126D"/>
    <w:rsid w:val="00CE22F4"/>
    <w:rsid w:val="00CE2DD9"/>
    <w:rsid w:val="00CE556D"/>
    <w:rsid w:val="00CE6972"/>
    <w:rsid w:val="00CF05AB"/>
    <w:rsid w:val="00CF57F6"/>
    <w:rsid w:val="00CF6B84"/>
    <w:rsid w:val="00D00B26"/>
    <w:rsid w:val="00D00FE4"/>
    <w:rsid w:val="00D015F0"/>
    <w:rsid w:val="00D043B7"/>
    <w:rsid w:val="00D073E5"/>
    <w:rsid w:val="00D11A3D"/>
    <w:rsid w:val="00D13CB8"/>
    <w:rsid w:val="00D13DB2"/>
    <w:rsid w:val="00D15BA9"/>
    <w:rsid w:val="00D16655"/>
    <w:rsid w:val="00D17709"/>
    <w:rsid w:val="00D20AC5"/>
    <w:rsid w:val="00D2160B"/>
    <w:rsid w:val="00D2542D"/>
    <w:rsid w:val="00D25529"/>
    <w:rsid w:val="00D26801"/>
    <w:rsid w:val="00D308A3"/>
    <w:rsid w:val="00D37859"/>
    <w:rsid w:val="00D413CC"/>
    <w:rsid w:val="00D42015"/>
    <w:rsid w:val="00D424EE"/>
    <w:rsid w:val="00D432CE"/>
    <w:rsid w:val="00D43C6B"/>
    <w:rsid w:val="00D454D4"/>
    <w:rsid w:val="00D467A8"/>
    <w:rsid w:val="00D54390"/>
    <w:rsid w:val="00D54A0B"/>
    <w:rsid w:val="00D54E1C"/>
    <w:rsid w:val="00D55006"/>
    <w:rsid w:val="00D55287"/>
    <w:rsid w:val="00D55373"/>
    <w:rsid w:val="00D57F55"/>
    <w:rsid w:val="00D6138D"/>
    <w:rsid w:val="00D627E5"/>
    <w:rsid w:val="00D63C8E"/>
    <w:rsid w:val="00D6416A"/>
    <w:rsid w:val="00D66CEC"/>
    <w:rsid w:val="00D66F3E"/>
    <w:rsid w:val="00D72235"/>
    <w:rsid w:val="00D724B8"/>
    <w:rsid w:val="00D72EF5"/>
    <w:rsid w:val="00D74521"/>
    <w:rsid w:val="00D762A0"/>
    <w:rsid w:val="00D77464"/>
    <w:rsid w:val="00D77F77"/>
    <w:rsid w:val="00D826E3"/>
    <w:rsid w:val="00D85A4A"/>
    <w:rsid w:val="00D87428"/>
    <w:rsid w:val="00D87B53"/>
    <w:rsid w:val="00D91AED"/>
    <w:rsid w:val="00D92B7C"/>
    <w:rsid w:val="00D95990"/>
    <w:rsid w:val="00D95ECE"/>
    <w:rsid w:val="00D965D3"/>
    <w:rsid w:val="00D96D9A"/>
    <w:rsid w:val="00D97220"/>
    <w:rsid w:val="00D978DF"/>
    <w:rsid w:val="00DA0190"/>
    <w:rsid w:val="00DA248F"/>
    <w:rsid w:val="00DA4AA0"/>
    <w:rsid w:val="00DA50F1"/>
    <w:rsid w:val="00DA5B01"/>
    <w:rsid w:val="00DA5DA7"/>
    <w:rsid w:val="00DB1B77"/>
    <w:rsid w:val="00DB1ECF"/>
    <w:rsid w:val="00DB2018"/>
    <w:rsid w:val="00DB3736"/>
    <w:rsid w:val="00DB491C"/>
    <w:rsid w:val="00DB5829"/>
    <w:rsid w:val="00DB6D8C"/>
    <w:rsid w:val="00DC0B11"/>
    <w:rsid w:val="00DC20AF"/>
    <w:rsid w:val="00DC26D9"/>
    <w:rsid w:val="00DC34E4"/>
    <w:rsid w:val="00DC3C1A"/>
    <w:rsid w:val="00DC4495"/>
    <w:rsid w:val="00DC4CA4"/>
    <w:rsid w:val="00DC5FBD"/>
    <w:rsid w:val="00DC6473"/>
    <w:rsid w:val="00DC6BA5"/>
    <w:rsid w:val="00DD15AE"/>
    <w:rsid w:val="00DD15E1"/>
    <w:rsid w:val="00DD3E3F"/>
    <w:rsid w:val="00DD5D6C"/>
    <w:rsid w:val="00DE055E"/>
    <w:rsid w:val="00DE1F61"/>
    <w:rsid w:val="00DE21AE"/>
    <w:rsid w:val="00DE2386"/>
    <w:rsid w:val="00DE5C3B"/>
    <w:rsid w:val="00DE5E54"/>
    <w:rsid w:val="00DE6925"/>
    <w:rsid w:val="00DF0EF3"/>
    <w:rsid w:val="00DF186A"/>
    <w:rsid w:val="00DF20C8"/>
    <w:rsid w:val="00DF3C45"/>
    <w:rsid w:val="00DF471F"/>
    <w:rsid w:val="00DF5E3F"/>
    <w:rsid w:val="00DF6898"/>
    <w:rsid w:val="00DF6CF3"/>
    <w:rsid w:val="00DF7A57"/>
    <w:rsid w:val="00E00C19"/>
    <w:rsid w:val="00E0105E"/>
    <w:rsid w:val="00E02A38"/>
    <w:rsid w:val="00E02B5E"/>
    <w:rsid w:val="00E031A8"/>
    <w:rsid w:val="00E032FF"/>
    <w:rsid w:val="00E03B30"/>
    <w:rsid w:val="00E03B75"/>
    <w:rsid w:val="00E04417"/>
    <w:rsid w:val="00E06E8C"/>
    <w:rsid w:val="00E075BD"/>
    <w:rsid w:val="00E10DB3"/>
    <w:rsid w:val="00E11B10"/>
    <w:rsid w:val="00E14DEC"/>
    <w:rsid w:val="00E14F34"/>
    <w:rsid w:val="00E15EE1"/>
    <w:rsid w:val="00E16557"/>
    <w:rsid w:val="00E20F18"/>
    <w:rsid w:val="00E2114F"/>
    <w:rsid w:val="00E21CB4"/>
    <w:rsid w:val="00E22BBF"/>
    <w:rsid w:val="00E23422"/>
    <w:rsid w:val="00E240B8"/>
    <w:rsid w:val="00E24AF3"/>
    <w:rsid w:val="00E259D8"/>
    <w:rsid w:val="00E25A6F"/>
    <w:rsid w:val="00E26A2F"/>
    <w:rsid w:val="00E26C5A"/>
    <w:rsid w:val="00E30505"/>
    <w:rsid w:val="00E30CAA"/>
    <w:rsid w:val="00E3253F"/>
    <w:rsid w:val="00E34C1B"/>
    <w:rsid w:val="00E35951"/>
    <w:rsid w:val="00E362B8"/>
    <w:rsid w:val="00E363CD"/>
    <w:rsid w:val="00E41809"/>
    <w:rsid w:val="00E41F46"/>
    <w:rsid w:val="00E423E3"/>
    <w:rsid w:val="00E4311A"/>
    <w:rsid w:val="00E435EE"/>
    <w:rsid w:val="00E44A44"/>
    <w:rsid w:val="00E44B40"/>
    <w:rsid w:val="00E45144"/>
    <w:rsid w:val="00E45444"/>
    <w:rsid w:val="00E4612E"/>
    <w:rsid w:val="00E46BC7"/>
    <w:rsid w:val="00E46CF4"/>
    <w:rsid w:val="00E472E1"/>
    <w:rsid w:val="00E51896"/>
    <w:rsid w:val="00E52585"/>
    <w:rsid w:val="00E52991"/>
    <w:rsid w:val="00E54561"/>
    <w:rsid w:val="00E55679"/>
    <w:rsid w:val="00E55844"/>
    <w:rsid w:val="00E56595"/>
    <w:rsid w:val="00E56946"/>
    <w:rsid w:val="00E573B7"/>
    <w:rsid w:val="00E57AB7"/>
    <w:rsid w:val="00E6137F"/>
    <w:rsid w:val="00E63813"/>
    <w:rsid w:val="00E64345"/>
    <w:rsid w:val="00E644DE"/>
    <w:rsid w:val="00E649FA"/>
    <w:rsid w:val="00E650E6"/>
    <w:rsid w:val="00E65616"/>
    <w:rsid w:val="00E70115"/>
    <w:rsid w:val="00E70A42"/>
    <w:rsid w:val="00E7157A"/>
    <w:rsid w:val="00E720DE"/>
    <w:rsid w:val="00E7259D"/>
    <w:rsid w:val="00E73B01"/>
    <w:rsid w:val="00E74108"/>
    <w:rsid w:val="00E772E2"/>
    <w:rsid w:val="00E80AB5"/>
    <w:rsid w:val="00E81C2D"/>
    <w:rsid w:val="00E82B0E"/>
    <w:rsid w:val="00E8522B"/>
    <w:rsid w:val="00E85EB4"/>
    <w:rsid w:val="00E86BD6"/>
    <w:rsid w:val="00E9298F"/>
    <w:rsid w:val="00E946B7"/>
    <w:rsid w:val="00E95E60"/>
    <w:rsid w:val="00E97109"/>
    <w:rsid w:val="00EA12BB"/>
    <w:rsid w:val="00EA1DBE"/>
    <w:rsid w:val="00EA249A"/>
    <w:rsid w:val="00EA3C2D"/>
    <w:rsid w:val="00EA4FC9"/>
    <w:rsid w:val="00EA50DF"/>
    <w:rsid w:val="00EA5D8F"/>
    <w:rsid w:val="00EA644A"/>
    <w:rsid w:val="00EA675D"/>
    <w:rsid w:val="00EA6C99"/>
    <w:rsid w:val="00EA7555"/>
    <w:rsid w:val="00EB0842"/>
    <w:rsid w:val="00EB2B46"/>
    <w:rsid w:val="00EB48B8"/>
    <w:rsid w:val="00EB63D4"/>
    <w:rsid w:val="00EB695F"/>
    <w:rsid w:val="00EB74DA"/>
    <w:rsid w:val="00EC089D"/>
    <w:rsid w:val="00EC109A"/>
    <w:rsid w:val="00EC18C6"/>
    <w:rsid w:val="00EC1FC3"/>
    <w:rsid w:val="00EC23B5"/>
    <w:rsid w:val="00EC2AC9"/>
    <w:rsid w:val="00EC411C"/>
    <w:rsid w:val="00EC41DA"/>
    <w:rsid w:val="00EC43D9"/>
    <w:rsid w:val="00EC565A"/>
    <w:rsid w:val="00EC56D1"/>
    <w:rsid w:val="00EC6DB0"/>
    <w:rsid w:val="00ED5B2B"/>
    <w:rsid w:val="00ED68F1"/>
    <w:rsid w:val="00ED690E"/>
    <w:rsid w:val="00ED6F93"/>
    <w:rsid w:val="00ED735A"/>
    <w:rsid w:val="00EE0C6E"/>
    <w:rsid w:val="00EE126F"/>
    <w:rsid w:val="00EE1381"/>
    <w:rsid w:val="00EE29BF"/>
    <w:rsid w:val="00EE3929"/>
    <w:rsid w:val="00EE397F"/>
    <w:rsid w:val="00EE48C8"/>
    <w:rsid w:val="00EF02BD"/>
    <w:rsid w:val="00EF2D22"/>
    <w:rsid w:val="00EF5468"/>
    <w:rsid w:val="00F02724"/>
    <w:rsid w:val="00F045AF"/>
    <w:rsid w:val="00F05831"/>
    <w:rsid w:val="00F05F98"/>
    <w:rsid w:val="00F10360"/>
    <w:rsid w:val="00F11050"/>
    <w:rsid w:val="00F119B6"/>
    <w:rsid w:val="00F138EF"/>
    <w:rsid w:val="00F15612"/>
    <w:rsid w:val="00F16A72"/>
    <w:rsid w:val="00F16C50"/>
    <w:rsid w:val="00F209BE"/>
    <w:rsid w:val="00F227BB"/>
    <w:rsid w:val="00F23E17"/>
    <w:rsid w:val="00F26368"/>
    <w:rsid w:val="00F30775"/>
    <w:rsid w:val="00F3164D"/>
    <w:rsid w:val="00F37766"/>
    <w:rsid w:val="00F400C5"/>
    <w:rsid w:val="00F40233"/>
    <w:rsid w:val="00F4294E"/>
    <w:rsid w:val="00F42B57"/>
    <w:rsid w:val="00F42BA5"/>
    <w:rsid w:val="00F441F4"/>
    <w:rsid w:val="00F44374"/>
    <w:rsid w:val="00F44E88"/>
    <w:rsid w:val="00F45037"/>
    <w:rsid w:val="00F458F2"/>
    <w:rsid w:val="00F513E4"/>
    <w:rsid w:val="00F51853"/>
    <w:rsid w:val="00F52524"/>
    <w:rsid w:val="00F53D6F"/>
    <w:rsid w:val="00F54E10"/>
    <w:rsid w:val="00F55254"/>
    <w:rsid w:val="00F55276"/>
    <w:rsid w:val="00F553A5"/>
    <w:rsid w:val="00F56959"/>
    <w:rsid w:val="00F57B4E"/>
    <w:rsid w:val="00F611CE"/>
    <w:rsid w:val="00F61540"/>
    <w:rsid w:val="00F615EB"/>
    <w:rsid w:val="00F62CD4"/>
    <w:rsid w:val="00F6384E"/>
    <w:rsid w:val="00F6429B"/>
    <w:rsid w:val="00F66548"/>
    <w:rsid w:val="00F66E22"/>
    <w:rsid w:val="00F67C79"/>
    <w:rsid w:val="00F70293"/>
    <w:rsid w:val="00F7214E"/>
    <w:rsid w:val="00F721BB"/>
    <w:rsid w:val="00F73612"/>
    <w:rsid w:val="00F74AE7"/>
    <w:rsid w:val="00F76B5F"/>
    <w:rsid w:val="00F7747A"/>
    <w:rsid w:val="00F8058A"/>
    <w:rsid w:val="00F8135E"/>
    <w:rsid w:val="00F832CA"/>
    <w:rsid w:val="00F8425D"/>
    <w:rsid w:val="00F90D1F"/>
    <w:rsid w:val="00F91793"/>
    <w:rsid w:val="00F93F9B"/>
    <w:rsid w:val="00F97766"/>
    <w:rsid w:val="00FA0258"/>
    <w:rsid w:val="00FA2D29"/>
    <w:rsid w:val="00FA4B11"/>
    <w:rsid w:val="00FA6AA5"/>
    <w:rsid w:val="00FB0864"/>
    <w:rsid w:val="00FB3670"/>
    <w:rsid w:val="00FB3EEB"/>
    <w:rsid w:val="00FB60BE"/>
    <w:rsid w:val="00FC0F3D"/>
    <w:rsid w:val="00FC137D"/>
    <w:rsid w:val="00FC2C32"/>
    <w:rsid w:val="00FC32BD"/>
    <w:rsid w:val="00FC3B5C"/>
    <w:rsid w:val="00FC3D7C"/>
    <w:rsid w:val="00FC4643"/>
    <w:rsid w:val="00FC65CD"/>
    <w:rsid w:val="00FC6C61"/>
    <w:rsid w:val="00FC7243"/>
    <w:rsid w:val="00FD0077"/>
    <w:rsid w:val="00FD00FA"/>
    <w:rsid w:val="00FD2373"/>
    <w:rsid w:val="00FD2A50"/>
    <w:rsid w:val="00FD41CC"/>
    <w:rsid w:val="00FD453C"/>
    <w:rsid w:val="00FD538F"/>
    <w:rsid w:val="00FD6738"/>
    <w:rsid w:val="00FD6D06"/>
    <w:rsid w:val="00FD7843"/>
    <w:rsid w:val="00FE4E46"/>
    <w:rsid w:val="00FE54BE"/>
    <w:rsid w:val="00FE557E"/>
    <w:rsid w:val="00FE5645"/>
    <w:rsid w:val="00FE6349"/>
    <w:rsid w:val="00FF12F7"/>
    <w:rsid w:val="00FF41CE"/>
    <w:rsid w:val="00FF45CC"/>
    <w:rsid w:val="00FF4A4B"/>
    <w:rsid w:val="00FF4B2F"/>
    <w:rsid w:val="00FF4C02"/>
    <w:rsid w:val="00FF7349"/>
    <w:rsid w:val="00FF75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50B86D"/>
  <w15:chartTrackingRefBased/>
  <w15:docId w15:val="{9FFE78DE-2393-42BD-BFF3-5D5953DDD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923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uiPriority w:val="99"/>
    <w:qFormat/>
    <w:rsid w:val="000D366D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0D366D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9"/>
    <w:rsid w:val="000D366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0D366D"/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paragraph" w:styleId="a3">
    <w:name w:val="Body Text"/>
    <w:basedOn w:val="a"/>
    <w:link w:val="a4"/>
    <w:uiPriority w:val="99"/>
    <w:rsid w:val="000D366D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0D366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header"/>
    <w:basedOn w:val="a"/>
    <w:link w:val="a6"/>
    <w:uiPriority w:val="99"/>
    <w:unhideWhenUsed/>
    <w:rsid w:val="00B17FC0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17FC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B17FC0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17FC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52803"/>
    <w:pPr>
      <w:tabs>
        <w:tab w:val="left" w:pos="390"/>
        <w:tab w:val="right" w:leader="dot" w:pos="9347"/>
      </w:tabs>
      <w:spacing w:before="360" w:after="360"/>
    </w:pPr>
    <w:rPr>
      <w:rFonts w:asciiTheme="minorHAnsi" w:hAnsiTheme="minorHAnsi" w:cstheme="minorHAnsi"/>
      <w:b/>
      <w:bCs/>
      <w:caps/>
      <w:noProof/>
    </w:rPr>
  </w:style>
  <w:style w:type="paragraph" w:styleId="31">
    <w:name w:val="toc 3"/>
    <w:basedOn w:val="a"/>
    <w:next w:val="a"/>
    <w:autoRedefine/>
    <w:uiPriority w:val="39"/>
    <w:unhideWhenUsed/>
    <w:rsid w:val="00C2251B"/>
    <w:rPr>
      <w:rFonts w:asciiTheme="minorHAnsi" w:hAnsiTheme="minorHAnsi" w:cstheme="minorHAnsi"/>
      <w:smallCaps/>
      <w:sz w:val="22"/>
      <w:szCs w:val="22"/>
    </w:rPr>
  </w:style>
  <w:style w:type="character" w:styleId="a9">
    <w:name w:val="Hyperlink"/>
    <w:basedOn w:val="a0"/>
    <w:uiPriority w:val="99"/>
    <w:unhideWhenUsed/>
    <w:rsid w:val="00C2251B"/>
    <w:rPr>
      <w:color w:val="0563C1" w:themeColor="hyperlink"/>
      <w:u w:val="single"/>
    </w:rPr>
  </w:style>
  <w:style w:type="paragraph" w:styleId="aa">
    <w:name w:val="caption"/>
    <w:basedOn w:val="a"/>
    <w:next w:val="a"/>
    <w:uiPriority w:val="35"/>
    <w:unhideWhenUsed/>
    <w:qFormat/>
    <w:rsid w:val="0035011B"/>
    <w:pPr>
      <w:spacing w:after="200"/>
    </w:pPr>
    <w:rPr>
      <w:i/>
      <w:iCs/>
      <w:color w:val="44546A" w:themeColor="text2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544A71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544A71"/>
    <w:rPr>
      <w:rFonts w:ascii="Segoe UI" w:eastAsia="Times New Roman" w:hAnsi="Segoe UI" w:cs="Segoe UI"/>
      <w:sz w:val="18"/>
      <w:szCs w:val="18"/>
      <w:lang w:eastAsia="ru-RU"/>
    </w:rPr>
  </w:style>
  <w:style w:type="paragraph" w:styleId="ad">
    <w:name w:val="TOC Heading"/>
    <w:basedOn w:val="10"/>
    <w:next w:val="a"/>
    <w:uiPriority w:val="39"/>
    <w:unhideWhenUsed/>
    <w:qFormat/>
    <w:rsid w:val="00B32651"/>
    <w:pPr>
      <w:keepLines/>
      <w:widowControl/>
      <w:autoSpaceDE/>
      <w:autoSpaceDN/>
      <w:adjustRightInd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customStyle="1" w:styleId="Default">
    <w:name w:val="Default"/>
    <w:rsid w:val="0099668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e">
    <w:name w:val="Table Grid"/>
    <w:basedOn w:val="a1"/>
    <w:uiPriority w:val="39"/>
    <w:rsid w:val="003556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Subtitle"/>
    <w:basedOn w:val="a"/>
    <w:next w:val="a"/>
    <w:link w:val="af0"/>
    <w:uiPriority w:val="11"/>
    <w:qFormat/>
    <w:rsid w:val="00641D34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0">
    <w:name w:val="Подзаголовок Знак"/>
    <w:basedOn w:val="a0"/>
    <w:link w:val="af"/>
    <w:uiPriority w:val="11"/>
    <w:rsid w:val="00641D34"/>
    <w:rPr>
      <w:rFonts w:eastAsiaTheme="minorEastAsia"/>
      <w:color w:val="5A5A5A" w:themeColor="text1" w:themeTint="A5"/>
      <w:spacing w:val="15"/>
      <w:lang w:eastAsia="ru-RU"/>
    </w:rPr>
  </w:style>
  <w:style w:type="paragraph" w:customStyle="1" w:styleId="af1">
    <w:name w:val="Заголовок ГУАП."/>
    <w:basedOn w:val="a"/>
    <w:link w:val="af2"/>
    <w:qFormat/>
    <w:rsid w:val="00482744"/>
    <w:pPr>
      <w:keepNext/>
      <w:keepLines/>
      <w:spacing w:before="120" w:after="120" w:line="300" w:lineRule="auto"/>
      <w:ind w:firstLine="709"/>
      <w:outlineLvl w:val="1"/>
    </w:pPr>
    <w:rPr>
      <w:rFonts w:eastAsiaTheme="majorEastAsia"/>
      <w:b/>
      <w:color w:val="000000" w:themeColor="text1"/>
      <w:sz w:val="28"/>
      <w:szCs w:val="28"/>
    </w:rPr>
  </w:style>
  <w:style w:type="character" w:customStyle="1" w:styleId="af2">
    <w:name w:val="Заголовок ГУАП. Знак"/>
    <w:basedOn w:val="a0"/>
    <w:link w:val="af1"/>
    <w:rsid w:val="00482744"/>
    <w:rPr>
      <w:rFonts w:ascii="Times New Roman" w:eastAsiaTheme="majorEastAsia" w:hAnsi="Times New Roman" w:cs="Times New Roman"/>
      <w:b/>
      <w:color w:val="000000" w:themeColor="text1"/>
      <w:sz w:val="28"/>
      <w:szCs w:val="28"/>
      <w:lang w:eastAsia="ru-RU"/>
    </w:rPr>
  </w:style>
  <w:style w:type="paragraph" w:styleId="af3">
    <w:name w:val="List Paragraph"/>
    <w:basedOn w:val="a"/>
    <w:uiPriority w:val="34"/>
    <w:qFormat/>
    <w:rsid w:val="00D15BA9"/>
    <w:pPr>
      <w:spacing w:before="400" w:line="300" w:lineRule="auto"/>
      <w:ind w:left="720" w:firstLine="560"/>
      <w:contextualSpacing/>
    </w:pPr>
    <w:rPr>
      <w:sz w:val="28"/>
      <w:szCs w:val="28"/>
    </w:rPr>
  </w:style>
  <w:style w:type="paragraph" w:styleId="af4">
    <w:name w:val="footnote text"/>
    <w:basedOn w:val="a"/>
    <w:link w:val="af5"/>
    <w:uiPriority w:val="99"/>
    <w:semiHidden/>
    <w:unhideWhenUsed/>
    <w:rsid w:val="00716FCA"/>
    <w:rPr>
      <w:sz w:val="20"/>
      <w:szCs w:val="20"/>
    </w:rPr>
  </w:style>
  <w:style w:type="character" w:customStyle="1" w:styleId="af5">
    <w:name w:val="Текст сноски Знак"/>
    <w:basedOn w:val="a0"/>
    <w:link w:val="af4"/>
    <w:uiPriority w:val="99"/>
    <w:semiHidden/>
    <w:rsid w:val="00716FC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6">
    <w:name w:val="footnote reference"/>
    <w:basedOn w:val="a0"/>
    <w:uiPriority w:val="99"/>
    <w:semiHidden/>
    <w:unhideWhenUsed/>
    <w:rsid w:val="00716FCA"/>
    <w:rPr>
      <w:vertAlign w:val="superscript"/>
    </w:rPr>
  </w:style>
  <w:style w:type="character" w:styleId="af7">
    <w:name w:val="annotation reference"/>
    <w:basedOn w:val="a0"/>
    <w:uiPriority w:val="99"/>
    <w:semiHidden/>
    <w:unhideWhenUsed/>
    <w:rsid w:val="00372334"/>
    <w:rPr>
      <w:sz w:val="16"/>
      <w:szCs w:val="16"/>
    </w:rPr>
  </w:style>
  <w:style w:type="paragraph" w:styleId="af8">
    <w:name w:val="annotation text"/>
    <w:basedOn w:val="a"/>
    <w:link w:val="af9"/>
    <w:uiPriority w:val="99"/>
    <w:semiHidden/>
    <w:unhideWhenUsed/>
    <w:rsid w:val="00372334"/>
    <w:rPr>
      <w:sz w:val="20"/>
      <w:szCs w:val="20"/>
    </w:rPr>
  </w:style>
  <w:style w:type="character" w:customStyle="1" w:styleId="af9">
    <w:name w:val="Текст примечания Знак"/>
    <w:basedOn w:val="a0"/>
    <w:link w:val="af8"/>
    <w:uiPriority w:val="99"/>
    <w:semiHidden/>
    <w:rsid w:val="0037233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372334"/>
    <w:rPr>
      <w:b/>
      <w:bCs/>
    </w:rPr>
  </w:style>
  <w:style w:type="character" w:customStyle="1" w:styleId="afb">
    <w:name w:val="Тема примечания Знак"/>
    <w:basedOn w:val="af9"/>
    <w:link w:val="afa"/>
    <w:uiPriority w:val="99"/>
    <w:semiHidden/>
    <w:rsid w:val="0037233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numbering" w:customStyle="1" w:styleId="1">
    <w:name w:val="Текущий список1"/>
    <w:uiPriority w:val="99"/>
    <w:rsid w:val="0047697B"/>
    <w:pPr>
      <w:numPr>
        <w:numId w:val="16"/>
      </w:numPr>
    </w:pPr>
  </w:style>
  <w:style w:type="paragraph" w:styleId="2">
    <w:name w:val="toc 2"/>
    <w:basedOn w:val="a"/>
    <w:next w:val="a"/>
    <w:autoRedefine/>
    <w:uiPriority w:val="39"/>
    <w:unhideWhenUsed/>
    <w:rsid w:val="003E72D8"/>
    <w:rPr>
      <w:rFonts w:asciiTheme="minorHAnsi" w:hAnsiTheme="minorHAnsi" w:cstheme="minorHAnsi"/>
      <w:b/>
      <w:bCs/>
      <w:smallCaps/>
      <w:sz w:val="22"/>
      <w:szCs w:val="22"/>
    </w:rPr>
  </w:style>
  <w:style w:type="paragraph" w:styleId="4">
    <w:name w:val="toc 4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character" w:styleId="afc">
    <w:name w:val="Unresolved Mention"/>
    <w:basedOn w:val="a0"/>
    <w:uiPriority w:val="99"/>
    <w:semiHidden/>
    <w:unhideWhenUsed/>
    <w:rsid w:val="00737FEA"/>
    <w:rPr>
      <w:color w:val="605E5C"/>
      <w:shd w:val="clear" w:color="auto" w:fill="E1DFDD"/>
    </w:rPr>
  </w:style>
  <w:style w:type="character" w:styleId="afd">
    <w:name w:val="FollowedHyperlink"/>
    <w:basedOn w:val="a0"/>
    <w:uiPriority w:val="99"/>
    <w:semiHidden/>
    <w:unhideWhenUsed/>
    <w:rsid w:val="00737FEA"/>
    <w:rPr>
      <w:color w:val="954F72" w:themeColor="followedHyperlink"/>
      <w:u w:val="single"/>
    </w:rPr>
  </w:style>
  <w:style w:type="character" w:styleId="afe">
    <w:name w:val="Placeholder Text"/>
    <w:basedOn w:val="a0"/>
    <w:uiPriority w:val="99"/>
    <w:semiHidden/>
    <w:rsid w:val="000D5CE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218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86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.vsdx"/><Relationship Id="rId28" Type="http://schemas.openxmlformats.org/officeDocument/2006/relationships/package" Target="embeddings/Microsoft_Visio_Drawing1.vsdx"/><Relationship Id="rId10" Type="http://schemas.openxmlformats.org/officeDocument/2006/relationships/image" Target="media/image2.wmf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emf"/><Relationship Id="rId27" Type="http://schemas.openxmlformats.org/officeDocument/2006/relationships/image" Target="media/image17.emf"/><Relationship Id="rId30" Type="http://schemas.openxmlformats.org/officeDocument/2006/relationships/fontTable" Target="fontTable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2-25T17:49:19.6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2 61 24575,'2'104'0,"1"-53"0,-3 0 0,-2 1 0,-12 79 0,9-112 0,0 1 0,-1-1 0,-1 1 0,-1-2 0,-1 1 0,0-1 0,-15 21 0,21-35 0,1 0 0,-1 0 0,0-1 0,-1 1 0,1 0 0,0-1 0,-1 0 0,0 0 0,0 0 0,0 0 0,0-1 0,0 1 0,-1-1 0,1 0 0,-1-1 0,1 1 0,-1-1 0,0 0 0,0 0 0,1 0 0,-1 0 0,0-1 0,0 0 0,0 0 0,0 0 0,1-1 0,-1 0 0,0 0 0,0 0 0,1 0 0,-1-1 0,0 0 0,1 0 0,0 0 0,-8-5 0,2 0 0,0-1 0,0 0 0,1-1 0,0-1 0,0 1 0,1-1 0,0-1 0,1 1 0,0-1 0,1 0 0,0-1 0,1 0 0,0 0 0,1 0 0,0 0 0,1-1 0,0 1 0,1-1 0,-1-15 0,4 23 0,0 0 0,0-1 0,0 1 0,1 0 0,0 0 0,0 0 0,0 1 0,0-1 0,1 0 0,-1 1 0,1 0 0,1-1 0,-1 1 0,0 0 0,1 1 0,0-1 0,0 1 0,0-1 0,7-3 0,11-7 0,0 2 0,42-18 0,-46 22 0,-2 1 0,1 2 0,0 0 0,1 1 0,-1 1 0,1 0 0,23 0 0,5 3 0,57 6 0,-99-6 0,0 0 0,-1 1 0,1-1 0,0 1 0,-1 0 0,1 1 0,-1-1 0,1 0 0,-1 1 0,0 0 0,1 0 0,-1 0 0,0 0 0,0 0 0,0 1 0,-1-1 0,1 1 0,-1 0 0,1 0 0,3 6 0,-5-7 0,0 1 0,0 0 0,0-1 0,-1 1 0,1 0 0,-1 0 0,0-1 0,0 1 0,0 0 0,0 0 0,0 0 0,-1-1 0,1 1 0,-1 0 0,0 0 0,0-1 0,0 1 0,0 0 0,0-1 0,0 1 0,-1-1 0,1 0 0,-1 1 0,0-1 0,0 0 0,1 0 0,-1 0 0,-3 2 0,-33 20 0,33-22 0,0 0 0,1 1 0,0-1 0,-1 1 0,1 0 0,0 0 0,-6 7 0,10-10 0,0 1 0,0-1 0,-1 0 0,1 1 0,0-1 0,0 1 0,0-1 0,0 0 0,0 1 0,0-1 0,0 1 0,0-1 0,0 0 0,1 1 0,-1-1 0,0 1 0,0-1 0,0 0 0,0 1 0,0-1 0,1 0 0,-1 1 0,0-1 0,0 0 0,1 1 0,-1-1 0,0 0 0,0 0 0,1 1 0,-1-1 0,0 0 0,1 0 0,-1 1 0,0-1 0,1 0 0,-1 0 0,1 0 0,-1 0 0,0 0 0,1 0 0,-1 0 0,1 1 0,-1-1 0,0 0 0,1 0 0,-1 0 0,0-1 0,1 1 0,-1 0 0,1 0 0,26 3 0,-26-3 0,46 0 0,-28-1 0,0 0 0,0 2 0,-1 0 0,23 5 0,-38-6 0,0 1 0,0-1 0,0 1 0,0 0 0,0 0 0,0 1 0,0-1 0,0 0 0,-1 1 0,1 0 0,-1 0 0,1-1 0,-1 1 0,0 1 0,1-1 0,-1 0 0,0 1 0,-1-1 0,1 1 0,0-1 0,-1 1 0,1 0 0,-1 0 0,0-1 0,0 1 0,0 0 0,0 0 0,0 0 0,-1 0 0,0 1 0,1 2 0,-2-2 0,1 0 0,-1 0 0,0 1 0,0-1 0,0 0 0,-1 0 0,1 0 0,-1-1 0,0 1 0,0 0 0,0 0 0,-1-1 0,1 0 0,-1 1 0,0-1 0,0 0 0,0 0 0,0-1 0,-1 1 0,1 0 0,-1-1 0,1 0 0,-1 0 0,-8 3 0,-7 3 0,0-1 0,-1 0 0,-34 6 0,32-8 0,0-1 0,0-1 0,0-1 0,0-1 0,0 0 0,-26-4 0,47 3 0,0 0 0,0 0 0,0 0 0,0 0 0,0 0 0,0-1 0,0 1 0,0 0 0,0-1 0,-1 1 0,1 0 0,0-1 0,0 1 0,1-1 0,-1 0 0,0 1 0,0-1 0,0 0 0,-1-1 0,17-5 0,36-1 0,29 7 0,-61 3 0,0-2 0,0 0 0,0-1 0,0-1 0,-1-1 0,36-10 0,-53 13 0,1-1 0,0 1 0,-1 0 0,1-1 0,-1 0 0,1 1 0,-1-1 0,1 0 0,-1 0 0,1 0 0,-1 0 0,0 0 0,1 0 0,-1 0 0,0 0 0,0 0 0,0-1 0,0 1 0,0 0 0,0-1 0,0 1 0,-1-1 0,1 1 0,0-1 0,-1 1 0,1-1 0,-1 0 0,0 1 0,1-1 0,-1 0 0,0 1 0,0-1 0,0 0 0,0-2 0,-2 1 0,1 1 0,0-1 0,-1 1 0,1 0 0,-1-1 0,0 1 0,0 0 0,0 0 0,0 0 0,0 1 0,0-1 0,0 0 0,-1 1 0,1-1 0,-1 1 0,1 0 0,-1 0 0,1 0 0,-1 0 0,-4 0 0,-32-6 0,0 2 0,0 2 0,-1 1 0,-60 6 0,16-1 0,35-4 0,-54 2 0,96 0 0,0 0 0,0 0 0,0 1 0,0 0 0,0 0 0,0 0 0,1 1 0,-1 0 0,1 1 0,0-1 0,-8 7 0,13-10 0,0 1 0,0-1 0,0 1 0,0-1 0,1 1 0,-1 0 0,0-1 0,1 1 0,-1 0 0,0 0 0,1-1 0,-1 1 0,1 0 0,-1 0 0,1 0 0,-1 0 0,1 0 0,0 0 0,0 0 0,-1 0 0,1 0 0,0 0 0,0 0 0,0 0 0,0 0 0,0 0 0,0 0 0,0 0 0,0 0 0,0 0 0,1 0 0,-1-1 0,0 1 0,1 0 0,-1 0 0,1 2 0,1-2 0,-1 0 0,0 0 0,1 0 0,-1-1 0,1 1 0,-1 0 0,1 0 0,0-1 0,-1 1 0,1-1 0,-1 0 0,1 1 0,0-1 0,-1 0 0,1 0 0,0 0 0,0 0 0,-1 0 0,1 0 0,0-1 0,-1 1 0,4-1 0,15-7 0,0-1 0,0-1 0,-1 0 0,0-2 0,25-20 0,21-12 0,436-213 0,-350 185 0,-109 55 0,0 1 0,51-11 0,-37 11 0,-12-2 0,-31 5 0,-13 13 0,0-1 0,0 1 0,0-1 0,-1 1 0,1-1 0,0 1 0,-1-1 0,1 1 0,0-1 0,-1 1 0,1-1 0,0 1 0,-1 0 0,1-1 0,-1 1 0,1-1 0,-1 1 0,1 0 0,-1 0 0,1-1 0,-1 1 0,1 0 0,-1 0 0,1 0 0,-1 0 0,0-1 0,1 1 0,-1 0 0,1 0 0,-1 0 0,0 0 0,-42-5 0,0 1 0,0 2 0,-80 7 0,85-3 0,-181 22 0,244-24 0,1 2 0,46 8 0,-21-2 0,-14-4 0,-15-3 0,-1 2 0,1 0 0,0 2 0,-1 0 0,25 10 0,-42-12 0,0-1 0,-1 1 0,1-1 0,-1 1 0,0 0 0,0 1 0,0-1 0,0 0 0,0 1 0,-1 0 0,1-1 0,-1 1 0,0 0 0,0 0 0,-1 1 0,1-1 0,-1 0 0,0 0 0,0 1 0,0-1 0,-1 0 0,0 1 0,0-1 0,0 1 0,0-1 0,0 1 0,-2 5 0,-1 7 0,0 0 0,-1 0 0,-1-1 0,0 1 0,-14 26 0,5-16-1365,0-4-546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87D7D1-668B-46A9-9C0A-C8577F9482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8</Pages>
  <Words>1083</Words>
  <Characters>6179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Vlad</cp:lastModifiedBy>
  <cp:revision>7</cp:revision>
  <cp:lastPrinted>2023-02-25T17:52:00Z</cp:lastPrinted>
  <dcterms:created xsi:type="dcterms:W3CDTF">2023-02-25T17:48:00Z</dcterms:created>
  <dcterms:modified xsi:type="dcterms:W3CDTF">2023-02-25T17:54:00Z</dcterms:modified>
</cp:coreProperties>
</file>